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diagrams/data1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ata5.xml" ContentType="application/vnd.openxmlformats-officedocument.drawingml.diagramData+xml"/>
  <Override PartName="/ppt/diagrams/data2.xml" ContentType="application/vnd.openxmlformats-officedocument.drawingml.diagramData+xml"/>
  <Override PartName="/ppt/presentation.xml" ContentType="application/vnd.openxmlformats-officedocument.presentationml.presentation.main+xml"/>
  <Override PartName="/ppt/slides/slide19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21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20.xml" ContentType="application/vnd.openxmlformats-officedocument.presentationml.slide+xml"/>
  <Override PartName="/ppt/slides/slide30.xml" ContentType="application/vnd.openxmlformats-officedocument.presentationml.slide+xml"/>
  <Override PartName="/ppt/slides/slide28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9.xml" ContentType="application/vnd.openxmlformats-officedocument.presentationml.slide+xml"/>
  <Override PartName="/ppt/slides/slide24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16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8.xml" ContentType="application/vnd.openxmlformats-officedocument.presentationml.slideLayout+xml"/>
  <Override PartName="/ppt/diagrams/quickStyle4.xml" ContentType="application/vnd.openxmlformats-officedocument.drawingml.diagramStyle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1.xml" ContentType="application/vnd.ms-office.drawingml.diagramDrawing+xml"/>
  <Override PartName="/ppt/diagrams/layout2.xml" ContentType="application/vnd.openxmlformats-officedocument.drawingml.diagram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theme/theme1.xml" ContentType="application/vnd.openxmlformats-officedocument.theme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layout4.xml" ContentType="application/vnd.openxmlformats-officedocument.drawingml.diagramLayout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1" r:id="rId36"/>
    <p:sldId id="292" r:id="rId37"/>
    <p:sldId id="293" r:id="rId3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5" d="100"/>
          <a:sy n="75" d="100"/>
        </p:scale>
        <p:origin x="54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30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45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ustomXml" Target="../customXml/item2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CCC13AB-95CB-4DD2-A20C-59087E3450EA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5788E9E3-D641-4B6A-BFF2-E0429C9CB973}">
      <dgm:prSet/>
      <dgm:spPr/>
      <dgm:t>
        <a:bodyPr/>
        <a:lstStyle/>
        <a:p>
          <a:pPr rtl="0"/>
          <a:r>
            <a:rPr lang="en-US" smtClean="0"/>
            <a:t>Introduction</a:t>
          </a:r>
          <a:endParaRPr lang="en-US"/>
        </a:p>
      </dgm:t>
    </dgm:pt>
    <dgm:pt modelId="{B70330B2-7AAB-44BE-943B-A5FA33FFD364}" type="parTrans" cxnId="{2AD6540D-D157-4521-A119-503AB7FECCB6}">
      <dgm:prSet/>
      <dgm:spPr/>
      <dgm:t>
        <a:bodyPr/>
        <a:lstStyle/>
        <a:p>
          <a:endParaRPr lang="en-US"/>
        </a:p>
      </dgm:t>
    </dgm:pt>
    <dgm:pt modelId="{B76CBA32-D566-4B8F-9B59-AE0E98C5DF93}" type="sibTrans" cxnId="{2AD6540D-D157-4521-A119-503AB7FECCB6}">
      <dgm:prSet/>
      <dgm:spPr/>
      <dgm:t>
        <a:bodyPr/>
        <a:lstStyle/>
        <a:p>
          <a:endParaRPr lang="en-US"/>
        </a:p>
      </dgm:t>
    </dgm:pt>
    <dgm:pt modelId="{FAAD27E4-AC83-4CCC-B0DA-1857BEFD7BB2}">
      <dgm:prSet/>
      <dgm:spPr/>
      <dgm:t>
        <a:bodyPr/>
        <a:lstStyle/>
        <a:p>
          <a:pPr rtl="0"/>
          <a:r>
            <a:rPr lang="en-US" smtClean="0"/>
            <a:t>Case Study</a:t>
          </a:r>
          <a:endParaRPr lang="en-US"/>
        </a:p>
      </dgm:t>
    </dgm:pt>
    <dgm:pt modelId="{B3638643-1FF5-4207-957B-5BC6B6681A57}" type="parTrans" cxnId="{33DE8FBA-F423-4BA3-B56A-655343C62E3A}">
      <dgm:prSet/>
      <dgm:spPr/>
      <dgm:t>
        <a:bodyPr/>
        <a:lstStyle/>
        <a:p>
          <a:endParaRPr lang="en-US"/>
        </a:p>
      </dgm:t>
    </dgm:pt>
    <dgm:pt modelId="{365004C1-56D6-43A7-B0A6-40F83A276A29}" type="sibTrans" cxnId="{33DE8FBA-F423-4BA3-B56A-655343C62E3A}">
      <dgm:prSet/>
      <dgm:spPr/>
      <dgm:t>
        <a:bodyPr/>
        <a:lstStyle/>
        <a:p>
          <a:endParaRPr lang="en-US"/>
        </a:p>
      </dgm:t>
    </dgm:pt>
    <dgm:pt modelId="{84E20575-D6F8-4902-AE3A-0556F7470A35}">
      <dgm:prSet/>
      <dgm:spPr/>
      <dgm:t>
        <a:bodyPr/>
        <a:lstStyle/>
        <a:p>
          <a:pPr rtl="0"/>
          <a:r>
            <a:rPr lang="en-US" smtClean="0"/>
            <a:t>Layout Design</a:t>
          </a:r>
          <a:endParaRPr lang="en-US"/>
        </a:p>
      </dgm:t>
    </dgm:pt>
    <dgm:pt modelId="{7A0374E5-9BD8-4DF5-AA2F-44586F290049}" type="parTrans" cxnId="{7B363D0C-B8F3-4E89-A152-34EC81134157}">
      <dgm:prSet/>
      <dgm:spPr/>
      <dgm:t>
        <a:bodyPr/>
        <a:lstStyle/>
        <a:p>
          <a:endParaRPr lang="en-US"/>
        </a:p>
      </dgm:t>
    </dgm:pt>
    <dgm:pt modelId="{B1BD7BA9-4A3D-4916-B471-DEAC404A8F56}" type="sibTrans" cxnId="{7B363D0C-B8F3-4E89-A152-34EC81134157}">
      <dgm:prSet/>
      <dgm:spPr/>
      <dgm:t>
        <a:bodyPr/>
        <a:lstStyle/>
        <a:p>
          <a:endParaRPr lang="en-US"/>
        </a:p>
      </dgm:t>
    </dgm:pt>
    <dgm:pt modelId="{E0F15D60-8F3D-4D18-B1A6-2994347E4C96}">
      <dgm:prSet/>
      <dgm:spPr/>
      <dgm:t>
        <a:bodyPr/>
        <a:lstStyle/>
        <a:p>
          <a:pPr rtl="0"/>
          <a:r>
            <a:rPr lang="en-US" smtClean="0"/>
            <a:t>Technical Approach</a:t>
          </a:r>
          <a:endParaRPr lang="en-US"/>
        </a:p>
      </dgm:t>
    </dgm:pt>
    <dgm:pt modelId="{01FF8F64-ACFC-4704-9A69-0070A6BBFBB3}" type="parTrans" cxnId="{5DF2726C-E371-4B51-A3BA-7060B961E53D}">
      <dgm:prSet/>
      <dgm:spPr/>
      <dgm:t>
        <a:bodyPr/>
        <a:lstStyle/>
        <a:p>
          <a:endParaRPr lang="en-US"/>
        </a:p>
      </dgm:t>
    </dgm:pt>
    <dgm:pt modelId="{62011196-0FD1-41FF-8124-64A8374B693A}" type="sibTrans" cxnId="{5DF2726C-E371-4B51-A3BA-7060B961E53D}">
      <dgm:prSet/>
      <dgm:spPr/>
      <dgm:t>
        <a:bodyPr/>
        <a:lstStyle/>
        <a:p>
          <a:endParaRPr lang="en-US"/>
        </a:p>
      </dgm:t>
    </dgm:pt>
    <dgm:pt modelId="{A801344B-40EF-4F2A-8CC7-AE107A8D0036}">
      <dgm:prSet/>
      <dgm:spPr/>
      <dgm:t>
        <a:bodyPr/>
        <a:lstStyle/>
        <a:p>
          <a:pPr rtl="0"/>
          <a:r>
            <a:rPr lang="en-US" smtClean="0"/>
            <a:t>Pros &amp; Cons</a:t>
          </a:r>
          <a:endParaRPr lang="en-US"/>
        </a:p>
      </dgm:t>
    </dgm:pt>
    <dgm:pt modelId="{2F9320AF-9986-4270-8526-8D02562AE090}" type="parTrans" cxnId="{0313F076-AF2C-4C80-AE0B-AFB7A5028D33}">
      <dgm:prSet/>
      <dgm:spPr/>
      <dgm:t>
        <a:bodyPr/>
        <a:lstStyle/>
        <a:p>
          <a:endParaRPr lang="en-US"/>
        </a:p>
      </dgm:t>
    </dgm:pt>
    <dgm:pt modelId="{35B8A857-F36B-44F5-BE02-0DD52F655075}" type="sibTrans" cxnId="{0313F076-AF2C-4C80-AE0B-AFB7A5028D33}">
      <dgm:prSet/>
      <dgm:spPr/>
      <dgm:t>
        <a:bodyPr/>
        <a:lstStyle/>
        <a:p>
          <a:endParaRPr lang="en-US"/>
        </a:p>
      </dgm:t>
    </dgm:pt>
    <dgm:pt modelId="{E911F209-ADF5-46C4-8D16-5123B702467E}" type="pres">
      <dgm:prSet presAssocID="{6CCC13AB-95CB-4DD2-A20C-59087E3450EA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9B4D3FBB-B11D-4435-859C-788BDAECF38E}" type="pres">
      <dgm:prSet presAssocID="{6CCC13AB-95CB-4DD2-A20C-59087E3450EA}" presName="Name1" presStyleCnt="0"/>
      <dgm:spPr/>
    </dgm:pt>
    <dgm:pt modelId="{8D26E007-C23D-4259-8199-B95AA3B7AB04}" type="pres">
      <dgm:prSet presAssocID="{6CCC13AB-95CB-4DD2-A20C-59087E3450EA}" presName="cycle" presStyleCnt="0"/>
      <dgm:spPr/>
    </dgm:pt>
    <dgm:pt modelId="{211A69EA-599E-443E-ADB6-D51FC22011C0}" type="pres">
      <dgm:prSet presAssocID="{6CCC13AB-95CB-4DD2-A20C-59087E3450EA}" presName="srcNode" presStyleLbl="node1" presStyleIdx="0" presStyleCnt="5"/>
      <dgm:spPr/>
    </dgm:pt>
    <dgm:pt modelId="{A79DCF8C-063D-4FCC-94E7-D71936EBEB7D}" type="pres">
      <dgm:prSet presAssocID="{6CCC13AB-95CB-4DD2-A20C-59087E3450EA}" presName="conn" presStyleLbl="parChTrans1D2" presStyleIdx="0" presStyleCnt="1"/>
      <dgm:spPr/>
      <dgm:t>
        <a:bodyPr/>
        <a:lstStyle/>
        <a:p>
          <a:endParaRPr lang="en-US"/>
        </a:p>
      </dgm:t>
    </dgm:pt>
    <dgm:pt modelId="{BC96A931-07F1-4FC5-8046-99390AC37A66}" type="pres">
      <dgm:prSet presAssocID="{6CCC13AB-95CB-4DD2-A20C-59087E3450EA}" presName="extraNode" presStyleLbl="node1" presStyleIdx="0" presStyleCnt="5"/>
      <dgm:spPr/>
    </dgm:pt>
    <dgm:pt modelId="{0119BD04-F4A1-4F48-8B21-D99B05B15C85}" type="pres">
      <dgm:prSet presAssocID="{6CCC13AB-95CB-4DD2-A20C-59087E3450EA}" presName="dstNode" presStyleLbl="node1" presStyleIdx="0" presStyleCnt="5"/>
      <dgm:spPr/>
    </dgm:pt>
    <dgm:pt modelId="{ED2C6A15-B68A-44DC-A028-391FE85304F1}" type="pres">
      <dgm:prSet presAssocID="{5788E9E3-D641-4B6A-BFF2-E0429C9CB973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EC882B-74CC-452D-AFBA-E9A4BEE51D11}" type="pres">
      <dgm:prSet presAssocID="{5788E9E3-D641-4B6A-BFF2-E0429C9CB973}" presName="accent_1" presStyleCnt="0"/>
      <dgm:spPr/>
    </dgm:pt>
    <dgm:pt modelId="{75A87AB1-F142-405C-8D50-0A30B1F6238A}" type="pres">
      <dgm:prSet presAssocID="{5788E9E3-D641-4B6A-BFF2-E0429C9CB973}" presName="accentRepeatNode" presStyleLbl="solidFgAcc1" presStyleIdx="0" presStyleCnt="5"/>
      <dgm:spPr/>
    </dgm:pt>
    <dgm:pt modelId="{0506578F-CCE9-4E4B-B1B2-69AA711995A0}" type="pres">
      <dgm:prSet presAssocID="{FAAD27E4-AC83-4CCC-B0DA-1857BEFD7BB2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993063-62CF-4699-9AF1-83E482414469}" type="pres">
      <dgm:prSet presAssocID="{FAAD27E4-AC83-4CCC-B0DA-1857BEFD7BB2}" presName="accent_2" presStyleCnt="0"/>
      <dgm:spPr/>
    </dgm:pt>
    <dgm:pt modelId="{0C753F24-EA7A-4BCB-B27E-3EE495C134F2}" type="pres">
      <dgm:prSet presAssocID="{FAAD27E4-AC83-4CCC-B0DA-1857BEFD7BB2}" presName="accentRepeatNode" presStyleLbl="solidFgAcc1" presStyleIdx="1" presStyleCnt="5"/>
      <dgm:spPr/>
    </dgm:pt>
    <dgm:pt modelId="{9091F571-6E64-47DF-A2D6-5CC283DC108A}" type="pres">
      <dgm:prSet presAssocID="{84E20575-D6F8-4902-AE3A-0556F7470A35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DAD4F0-170E-45E4-832F-7BC8FD62C9BB}" type="pres">
      <dgm:prSet presAssocID="{84E20575-D6F8-4902-AE3A-0556F7470A35}" presName="accent_3" presStyleCnt="0"/>
      <dgm:spPr/>
    </dgm:pt>
    <dgm:pt modelId="{01B8E316-A094-4512-A466-FEE40650F685}" type="pres">
      <dgm:prSet presAssocID="{84E20575-D6F8-4902-AE3A-0556F7470A35}" presName="accentRepeatNode" presStyleLbl="solidFgAcc1" presStyleIdx="2" presStyleCnt="5"/>
      <dgm:spPr/>
    </dgm:pt>
    <dgm:pt modelId="{7DF9F4D0-D5C9-4943-8072-FC2937A1EF02}" type="pres">
      <dgm:prSet presAssocID="{E0F15D60-8F3D-4D18-B1A6-2994347E4C96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737123-083A-459F-B637-43A77E5CF4CD}" type="pres">
      <dgm:prSet presAssocID="{E0F15D60-8F3D-4D18-B1A6-2994347E4C96}" presName="accent_4" presStyleCnt="0"/>
      <dgm:spPr/>
    </dgm:pt>
    <dgm:pt modelId="{B39AFB27-E5FC-46BC-A039-B4FA8CE06A3B}" type="pres">
      <dgm:prSet presAssocID="{E0F15D60-8F3D-4D18-B1A6-2994347E4C96}" presName="accentRepeatNode" presStyleLbl="solidFgAcc1" presStyleIdx="3" presStyleCnt="5"/>
      <dgm:spPr/>
    </dgm:pt>
    <dgm:pt modelId="{4777DE60-831A-4407-ADEE-CA29374CC22C}" type="pres">
      <dgm:prSet presAssocID="{A801344B-40EF-4F2A-8CC7-AE107A8D0036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49443AC-1416-4913-80C0-F8A8C3513C48}" type="pres">
      <dgm:prSet presAssocID="{A801344B-40EF-4F2A-8CC7-AE107A8D0036}" presName="accent_5" presStyleCnt="0"/>
      <dgm:spPr/>
    </dgm:pt>
    <dgm:pt modelId="{6B69128D-F5FD-4027-B9ED-D5518E429358}" type="pres">
      <dgm:prSet presAssocID="{A801344B-40EF-4F2A-8CC7-AE107A8D0036}" presName="accentRepeatNode" presStyleLbl="solidFgAcc1" presStyleIdx="4" presStyleCnt="5"/>
      <dgm:spPr/>
    </dgm:pt>
  </dgm:ptLst>
  <dgm:cxnLst>
    <dgm:cxn modelId="{9ADA5337-F9CD-4F9B-8F32-97CB028A2380}" type="presOf" srcId="{84E20575-D6F8-4902-AE3A-0556F7470A35}" destId="{9091F571-6E64-47DF-A2D6-5CC283DC108A}" srcOrd="0" destOrd="0" presId="urn:microsoft.com/office/officeart/2008/layout/VerticalCurvedList"/>
    <dgm:cxn modelId="{C1267709-C9C5-4BA9-9E7D-B9807D7455C7}" type="presOf" srcId="{E0F15D60-8F3D-4D18-B1A6-2994347E4C96}" destId="{7DF9F4D0-D5C9-4943-8072-FC2937A1EF02}" srcOrd="0" destOrd="0" presId="urn:microsoft.com/office/officeart/2008/layout/VerticalCurvedList"/>
    <dgm:cxn modelId="{53F9E6BA-B8A0-405A-BB54-3EF257B49BFC}" type="presOf" srcId="{A801344B-40EF-4F2A-8CC7-AE107A8D0036}" destId="{4777DE60-831A-4407-ADEE-CA29374CC22C}" srcOrd="0" destOrd="0" presId="urn:microsoft.com/office/officeart/2008/layout/VerticalCurvedList"/>
    <dgm:cxn modelId="{5DF2726C-E371-4B51-A3BA-7060B961E53D}" srcId="{6CCC13AB-95CB-4DD2-A20C-59087E3450EA}" destId="{E0F15D60-8F3D-4D18-B1A6-2994347E4C96}" srcOrd="3" destOrd="0" parTransId="{01FF8F64-ACFC-4704-9A69-0070A6BBFBB3}" sibTransId="{62011196-0FD1-41FF-8124-64A8374B693A}"/>
    <dgm:cxn modelId="{8BED1D1C-6DD0-42D4-ADF8-63A5F51479A4}" type="presOf" srcId="{FAAD27E4-AC83-4CCC-B0DA-1857BEFD7BB2}" destId="{0506578F-CCE9-4E4B-B1B2-69AA711995A0}" srcOrd="0" destOrd="0" presId="urn:microsoft.com/office/officeart/2008/layout/VerticalCurvedList"/>
    <dgm:cxn modelId="{2AD6540D-D157-4521-A119-503AB7FECCB6}" srcId="{6CCC13AB-95CB-4DD2-A20C-59087E3450EA}" destId="{5788E9E3-D641-4B6A-BFF2-E0429C9CB973}" srcOrd="0" destOrd="0" parTransId="{B70330B2-7AAB-44BE-943B-A5FA33FFD364}" sibTransId="{B76CBA32-D566-4B8F-9B59-AE0E98C5DF93}"/>
    <dgm:cxn modelId="{A0E95B7B-46F9-438B-8E11-93F1765C526F}" type="presOf" srcId="{B76CBA32-D566-4B8F-9B59-AE0E98C5DF93}" destId="{A79DCF8C-063D-4FCC-94E7-D71936EBEB7D}" srcOrd="0" destOrd="0" presId="urn:microsoft.com/office/officeart/2008/layout/VerticalCurvedList"/>
    <dgm:cxn modelId="{5547DD02-E262-4417-908F-0E68777F16DC}" type="presOf" srcId="{6CCC13AB-95CB-4DD2-A20C-59087E3450EA}" destId="{E911F209-ADF5-46C4-8D16-5123B702467E}" srcOrd="0" destOrd="0" presId="urn:microsoft.com/office/officeart/2008/layout/VerticalCurvedList"/>
    <dgm:cxn modelId="{7B363D0C-B8F3-4E89-A152-34EC81134157}" srcId="{6CCC13AB-95CB-4DD2-A20C-59087E3450EA}" destId="{84E20575-D6F8-4902-AE3A-0556F7470A35}" srcOrd="2" destOrd="0" parTransId="{7A0374E5-9BD8-4DF5-AA2F-44586F290049}" sibTransId="{B1BD7BA9-4A3D-4916-B471-DEAC404A8F56}"/>
    <dgm:cxn modelId="{0313F076-AF2C-4C80-AE0B-AFB7A5028D33}" srcId="{6CCC13AB-95CB-4DD2-A20C-59087E3450EA}" destId="{A801344B-40EF-4F2A-8CC7-AE107A8D0036}" srcOrd="4" destOrd="0" parTransId="{2F9320AF-9986-4270-8526-8D02562AE090}" sibTransId="{35B8A857-F36B-44F5-BE02-0DD52F655075}"/>
    <dgm:cxn modelId="{32EC6C33-9FE1-4FEA-905F-8F5C3594566B}" type="presOf" srcId="{5788E9E3-D641-4B6A-BFF2-E0429C9CB973}" destId="{ED2C6A15-B68A-44DC-A028-391FE85304F1}" srcOrd="0" destOrd="0" presId="urn:microsoft.com/office/officeart/2008/layout/VerticalCurvedList"/>
    <dgm:cxn modelId="{33DE8FBA-F423-4BA3-B56A-655343C62E3A}" srcId="{6CCC13AB-95CB-4DD2-A20C-59087E3450EA}" destId="{FAAD27E4-AC83-4CCC-B0DA-1857BEFD7BB2}" srcOrd="1" destOrd="0" parTransId="{B3638643-1FF5-4207-957B-5BC6B6681A57}" sibTransId="{365004C1-56D6-43A7-B0A6-40F83A276A29}"/>
    <dgm:cxn modelId="{7FA3692F-D4F0-4E8A-A7C7-38F2CE19FB3F}" type="presParOf" srcId="{E911F209-ADF5-46C4-8D16-5123B702467E}" destId="{9B4D3FBB-B11D-4435-859C-788BDAECF38E}" srcOrd="0" destOrd="0" presId="urn:microsoft.com/office/officeart/2008/layout/VerticalCurvedList"/>
    <dgm:cxn modelId="{A388D52D-69BE-47AD-912E-9ECAFC26C0BA}" type="presParOf" srcId="{9B4D3FBB-B11D-4435-859C-788BDAECF38E}" destId="{8D26E007-C23D-4259-8199-B95AA3B7AB04}" srcOrd="0" destOrd="0" presId="urn:microsoft.com/office/officeart/2008/layout/VerticalCurvedList"/>
    <dgm:cxn modelId="{ADAC34C6-D707-41D0-B17C-6F9EA419D8B7}" type="presParOf" srcId="{8D26E007-C23D-4259-8199-B95AA3B7AB04}" destId="{211A69EA-599E-443E-ADB6-D51FC22011C0}" srcOrd="0" destOrd="0" presId="urn:microsoft.com/office/officeart/2008/layout/VerticalCurvedList"/>
    <dgm:cxn modelId="{7142D402-BA9D-4124-8276-B924D866D113}" type="presParOf" srcId="{8D26E007-C23D-4259-8199-B95AA3B7AB04}" destId="{A79DCF8C-063D-4FCC-94E7-D71936EBEB7D}" srcOrd="1" destOrd="0" presId="urn:microsoft.com/office/officeart/2008/layout/VerticalCurvedList"/>
    <dgm:cxn modelId="{3F2456AF-37A6-4CFA-A7D3-AB872CDC24E6}" type="presParOf" srcId="{8D26E007-C23D-4259-8199-B95AA3B7AB04}" destId="{BC96A931-07F1-4FC5-8046-99390AC37A66}" srcOrd="2" destOrd="0" presId="urn:microsoft.com/office/officeart/2008/layout/VerticalCurvedList"/>
    <dgm:cxn modelId="{E8118A05-AF61-49BC-AC5E-ECD8F24ADE4D}" type="presParOf" srcId="{8D26E007-C23D-4259-8199-B95AA3B7AB04}" destId="{0119BD04-F4A1-4F48-8B21-D99B05B15C85}" srcOrd="3" destOrd="0" presId="urn:microsoft.com/office/officeart/2008/layout/VerticalCurvedList"/>
    <dgm:cxn modelId="{94F5D6A9-4C0D-414E-A663-F72D18E423E7}" type="presParOf" srcId="{9B4D3FBB-B11D-4435-859C-788BDAECF38E}" destId="{ED2C6A15-B68A-44DC-A028-391FE85304F1}" srcOrd="1" destOrd="0" presId="urn:microsoft.com/office/officeart/2008/layout/VerticalCurvedList"/>
    <dgm:cxn modelId="{670D6941-1762-47FB-9B02-59F1EBE4D328}" type="presParOf" srcId="{9B4D3FBB-B11D-4435-859C-788BDAECF38E}" destId="{EBEC882B-74CC-452D-AFBA-E9A4BEE51D11}" srcOrd="2" destOrd="0" presId="urn:microsoft.com/office/officeart/2008/layout/VerticalCurvedList"/>
    <dgm:cxn modelId="{9036D8B4-9EEC-42E8-BD18-354EEF972B9A}" type="presParOf" srcId="{EBEC882B-74CC-452D-AFBA-E9A4BEE51D11}" destId="{75A87AB1-F142-405C-8D50-0A30B1F6238A}" srcOrd="0" destOrd="0" presId="urn:microsoft.com/office/officeart/2008/layout/VerticalCurvedList"/>
    <dgm:cxn modelId="{4FF4F521-209C-48D8-994F-2DDE66B110CA}" type="presParOf" srcId="{9B4D3FBB-B11D-4435-859C-788BDAECF38E}" destId="{0506578F-CCE9-4E4B-B1B2-69AA711995A0}" srcOrd="3" destOrd="0" presId="urn:microsoft.com/office/officeart/2008/layout/VerticalCurvedList"/>
    <dgm:cxn modelId="{C60A8A79-D126-431E-99AD-CDC9F0676504}" type="presParOf" srcId="{9B4D3FBB-B11D-4435-859C-788BDAECF38E}" destId="{4F993063-62CF-4699-9AF1-83E482414469}" srcOrd="4" destOrd="0" presId="urn:microsoft.com/office/officeart/2008/layout/VerticalCurvedList"/>
    <dgm:cxn modelId="{25D89907-8574-4FC0-9BA7-D0802116E7CE}" type="presParOf" srcId="{4F993063-62CF-4699-9AF1-83E482414469}" destId="{0C753F24-EA7A-4BCB-B27E-3EE495C134F2}" srcOrd="0" destOrd="0" presId="urn:microsoft.com/office/officeart/2008/layout/VerticalCurvedList"/>
    <dgm:cxn modelId="{F5B92D94-05C6-484C-B568-AD59AA9B2F87}" type="presParOf" srcId="{9B4D3FBB-B11D-4435-859C-788BDAECF38E}" destId="{9091F571-6E64-47DF-A2D6-5CC283DC108A}" srcOrd="5" destOrd="0" presId="urn:microsoft.com/office/officeart/2008/layout/VerticalCurvedList"/>
    <dgm:cxn modelId="{B08BA87F-11BB-422F-93A0-4685D4F76311}" type="presParOf" srcId="{9B4D3FBB-B11D-4435-859C-788BDAECF38E}" destId="{8EDAD4F0-170E-45E4-832F-7BC8FD62C9BB}" srcOrd="6" destOrd="0" presId="urn:microsoft.com/office/officeart/2008/layout/VerticalCurvedList"/>
    <dgm:cxn modelId="{93BF6BC2-69D5-4E7A-8396-37454AAE0EA6}" type="presParOf" srcId="{8EDAD4F0-170E-45E4-832F-7BC8FD62C9BB}" destId="{01B8E316-A094-4512-A466-FEE40650F685}" srcOrd="0" destOrd="0" presId="urn:microsoft.com/office/officeart/2008/layout/VerticalCurvedList"/>
    <dgm:cxn modelId="{A0DC730E-248A-4D9A-A06C-6F82E5E2406B}" type="presParOf" srcId="{9B4D3FBB-B11D-4435-859C-788BDAECF38E}" destId="{7DF9F4D0-D5C9-4943-8072-FC2937A1EF02}" srcOrd="7" destOrd="0" presId="urn:microsoft.com/office/officeart/2008/layout/VerticalCurvedList"/>
    <dgm:cxn modelId="{048624C4-C0CA-47CC-9E84-98CCB09611C4}" type="presParOf" srcId="{9B4D3FBB-B11D-4435-859C-788BDAECF38E}" destId="{D2737123-083A-459F-B637-43A77E5CF4CD}" srcOrd="8" destOrd="0" presId="urn:microsoft.com/office/officeart/2008/layout/VerticalCurvedList"/>
    <dgm:cxn modelId="{4D8C8292-CE66-4A60-9660-7400E2581EA4}" type="presParOf" srcId="{D2737123-083A-459F-B637-43A77E5CF4CD}" destId="{B39AFB27-E5FC-46BC-A039-B4FA8CE06A3B}" srcOrd="0" destOrd="0" presId="urn:microsoft.com/office/officeart/2008/layout/VerticalCurvedList"/>
    <dgm:cxn modelId="{B4516E38-9D3F-4D1B-8A33-CF220C60AC35}" type="presParOf" srcId="{9B4D3FBB-B11D-4435-859C-788BDAECF38E}" destId="{4777DE60-831A-4407-ADEE-CA29374CC22C}" srcOrd="9" destOrd="0" presId="urn:microsoft.com/office/officeart/2008/layout/VerticalCurvedList"/>
    <dgm:cxn modelId="{A5CDEEE3-ADF6-4BDA-BB4B-194645523AD7}" type="presParOf" srcId="{9B4D3FBB-B11D-4435-859C-788BDAECF38E}" destId="{649443AC-1416-4913-80C0-F8A8C3513C48}" srcOrd="10" destOrd="0" presId="urn:microsoft.com/office/officeart/2008/layout/VerticalCurvedList"/>
    <dgm:cxn modelId="{440F90C1-AAD4-49BD-99CD-9FEAEC007F77}" type="presParOf" srcId="{649443AC-1416-4913-80C0-F8A8C3513C48}" destId="{6B69128D-F5FD-4027-B9ED-D5518E42935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7915E9F-4CA0-4845-97B5-7D94D41460E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48A3DEEA-0CD7-4474-AE70-FE1C7D73D0B8}">
      <dgm:prSet/>
      <dgm:spPr/>
      <dgm:t>
        <a:bodyPr/>
        <a:lstStyle/>
        <a:p>
          <a:pPr rtl="0"/>
          <a:r>
            <a:rPr lang="en-US" smtClean="0"/>
            <a:t>EBS Framework for application development</a:t>
          </a:r>
          <a:endParaRPr lang="en-US"/>
        </a:p>
      </dgm:t>
    </dgm:pt>
    <dgm:pt modelId="{0A6417DE-01B0-4B12-A8C8-E009AC7EF5C9}" type="parTrans" cxnId="{AF3F83D7-E528-4F4D-AE82-494F3D9E8AFC}">
      <dgm:prSet/>
      <dgm:spPr/>
      <dgm:t>
        <a:bodyPr/>
        <a:lstStyle/>
        <a:p>
          <a:endParaRPr lang="en-US"/>
        </a:p>
      </dgm:t>
    </dgm:pt>
    <dgm:pt modelId="{32776F64-5827-409D-AB29-929624E736E1}" type="sibTrans" cxnId="{AF3F83D7-E528-4F4D-AE82-494F3D9E8AFC}">
      <dgm:prSet/>
      <dgm:spPr/>
      <dgm:t>
        <a:bodyPr/>
        <a:lstStyle/>
        <a:p>
          <a:endParaRPr lang="en-US"/>
        </a:p>
      </dgm:t>
    </dgm:pt>
    <dgm:pt modelId="{8B808613-A1EE-4086-A159-5E2E7FA095F6}">
      <dgm:prSet/>
      <dgm:spPr/>
      <dgm:t>
        <a:bodyPr/>
        <a:lstStyle/>
        <a:p>
          <a:pPr rtl="0"/>
          <a:r>
            <a:rPr lang="en-US" smtClean="0"/>
            <a:t>Web Based pages with BLAF</a:t>
          </a:r>
          <a:endParaRPr lang="en-US"/>
        </a:p>
      </dgm:t>
    </dgm:pt>
    <dgm:pt modelId="{14F779FE-0B4B-401C-A403-2DC8EFAB1BE5}" type="parTrans" cxnId="{161E8206-2426-4BBE-ADD2-409339EBA3ED}">
      <dgm:prSet/>
      <dgm:spPr/>
      <dgm:t>
        <a:bodyPr/>
        <a:lstStyle/>
        <a:p>
          <a:endParaRPr lang="en-US"/>
        </a:p>
      </dgm:t>
    </dgm:pt>
    <dgm:pt modelId="{E769A9AF-8BE6-4542-955C-B3733147EBB2}" type="sibTrans" cxnId="{161E8206-2426-4BBE-ADD2-409339EBA3ED}">
      <dgm:prSet/>
      <dgm:spPr/>
      <dgm:t>
        <a:bodyPr/>
        <a:lstStyle/>
        <a:p>
          <a:endParaRPr lang="en-US"/>
        </a:p>
      </dgm:t>
    </dgm:pt>
    <dgm:pt modelId="{91FF70E8-0BDD-4816-97AB-12CE26B98E73}">
      <dgm:prSet/>
      <dgm:spPr/>
      <dgm:t>
        <a:bodyPr/>
        <a:lstStyle/>
        <a:p>
          <a:pPr rtl="0"/>
          <a:r>
            <a:rPr lang="en-US" smtClean="0"/>
            <a:t>Visual and declarative approaches to JEE</a:t>
          </a:r>
          <a:endParaRPr lang="en-US"/>
        </a:p>
      </dgm:t>
    </dgm:pt>
    <dgm:pt modelId="{9E3B5EFD-7F56-4F78-8A79-DB830EE5D226}" type="parTrans" cxnId="{2023F26C-F556-4F36-8FE9-BA3B189009FD}">
      <dgm:prSet/>
      <dgm:spPr/>
      <dgm:t>
        <a:bodyPr/>
        <a:lstStyle/>
        <a:p>
          <a:endParaRPr lang="en-US"/>
        </a:p>
      </dgm:t>
    </dgm:pt>
    <dgm:pt modelId="{1DDD49AC-675A-4888-8F65-3201213BA3FD}" type="sibTrans" cxnId="{2023F26C-F556-4F36-8FE9-BA3B189009FD}">
      <dgm:prSet/>
      <dgm:spPr/>
      <dgm:t>
        <a:bodyPr/>
        <a:lstStyle/>
        <a:p>
          <a:endParaRPr lang="en-US"/>
        </a:p>
      </dgm:t>
    </dgm:pt>
    <dgm:pt modelId="{6826E21D-F1C4-41D9-B93B-BE6025C874FC}">
      <dgm:prSet/>
      <dgm:spPr/>
      <dgm:t>
        <a:bodyPr/>
        <a:lstStyle/>
        <a:p>
          <a:pPr rtl="0"/>
          <a:r>
            <a:rPr lang="en-US" smtClean="0"/>
            <a:t>Developed using Jdeveloper Tool</a:t>
          </a:r>
          <a:endParaRPr lang="en-US"/>
        </a:p>
      </dgm:t>
    </dgm:pt>
    <dgm:pt modelId="{5495526A-4350-4E1E-B283-809641D27471}" type="parTrans" cxnId="{E4DC6E2B-3450-434C-845F-947BE2B1172C}">
      <dgm:prSet/>
      <dgm:spPr/>
      <dgm:t>
        <a:bodyPr/>
        <a:lstStyle/>
        <a:p>
          <a:endParaRPr lang="en-US"/>
        </a:p>
      </dgm:t>
    </dgm:pt>
    <dgm:pt modelId="{9086C3C0-4442-4D63-9AF5-C1E267D3B848}" type="sibTrans" cxnId="{E4DC6E2B-3450-434C-845F-947BE2B1172C}">
      <dgm:prSet/>
      <dgm:spPr/>
      <dgm:t>
        <a:bodyPr/>
        <a:lstStyle/>
        <a:p>
          <a:endParaRPr lang="en-US"/>
        </a:p>
      </dgm:t>
    </dgm:pt>
    <dgm:pt modelId="{C954EC65-E327-40D7-A4D7-4405ED5B8319}">
      <dgm:prSet/>
      <dgm:spPr/>
      <dgm:t>
        <a:bodyPr/>
        <a:lstStyle/>
        <a:p>
          <a:pPr rtl="0"/>
          <a:r>
            <a:rPr lang="en-US" smtClean="0"/>
            <a:t>Seeded Pages can be personalized &amp; customized </a:t>
          </a:r>
          <a:endParaRPr lang="en-US"/>
        </a:p>
      </dgm:t>
    </dgm:pt>
    <dgm:pt modelId="{CB8476C9-7C02-4C45-B75B-31315613E7CB}" type="parTrans" cxnId="{8F9D10F1-C054-426D-B46F-D9FAECD1ED45}">
      <dgm:prSet/>
      <dgm:spPr/>
      <dgm:t>
        <a:bodyPr/>
        <a:lstStyle/>
        <a:p>
          <a:endParaRPr lang="en-US"/>
        </a:p>
      </dgm:t>
    </dgm:pt>
    <dgm:pt modelId="{8DA8C082-E682-46A8-9E8B-97BA966F58C2}" type="sibTrans" cxnId="{8F9D10F1-C054-426D-B46F-D9FAECD1ED45}">
      <dgm:prSet/>
      <dgm:spPr/>
      <dgm:t>
        <a:bodyPr/>
        <a:lstStyle/>
        <a:p>
          <a:endParaRPr lang="en-US"/>
        </a:p>
      </dgm:t>
    </dgm:pt>
    <dgm:pt modelId="{54400DAB-A8A7-44E7-8979-8AB4AD46110D}">
      <dgm:prSet/>
      <dgm:spPr/>
      <dgm:t>
        <a:bodyPr/>
        <a:lstStyle/>
        <a:p>
          <a:pPr rtl="0"/>
          <a:r>
            <a:rPr lang="en-US" smtClean="0"/>
            <a:t>New Page development</a:t>
          </a:r>
          <a:endParaRPr lang="en-US"/>
        </a:p>
      </dgm:t>
    </dgm:pt>
    <dgm:pt modelId="{88054F6E-3CB5-4A84-812F-894E43A38DCC}" type="parTrans" cxnId="{3B4095DC-20E6-44F7-A678-F26EDD7A32C8}">
      <dgm:prSet/>
      <dgm:spPr/>
      <dgm:t>
        <a:bodyPr/>
        <a:lstStyle/>
        <a:p>
          <a:endParaRPr lang="en-US"/>
        </a:p>
      </dgm:t>
    </dgm:pt>
    <dgm:pt modelId="{05BA2BE5-753A-455E-AB5A-082B62E277FD}" type="sibTrans" cxnId="{3B4095DC-20E6-44F7-A678-F26EDD7A32C8}">
      <dgm:prSet/>
      <dgm:spPr/>
      <dgm:t>
        <a:bodyPr/>
        <a:lstStyle/>
        <a:p>
          <a:endParaRPr lang="en-US"/>
        </a:p>
      </dgm:t>
    </dgm:pt>
    <dgm:pt modelId="{B4418260-84B2-463F-8B52-9086A3B919B3}" type="pres">
      <dgm:prSet presAssocID="{F7915E9F-4CA0-4845-97B5-7D94D41460E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9D086F2-EC83-4C72-9431-0BA955B034B9}" type="pres">
      <dgm:prSet presAssocID="{48A3DEEA-0CD7-4474-AE70-FE1C7D73D0B8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68766FC-FB36-46A5-B077-325AAAA9D870}" type="pres">
      <dgm:prSet presAssocID="{32776F64-5827-409D-AB29-929624E736E1}" presName="spacer" presStyleCnt="0"/>
      <dgm:spPr/>
    </dgm:pt>
    <dgm:pt modelId="{AB28F528-49EF-459C-8ECE-1FF3D3F6362F}" type="pres">
      <dgm:prSet presAssocID="{8B808613-A1EE-4086-A159-5E2E7FA095F6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FB907D-D48E-462D-9F39-E25631334798}" type="pres">
      <dgm:prSet presAssocID="{E769A9AF-8BE6-4542-955C-B3733147EBB2}" presName="spacer" presStyleCnt="0"/>
      <dgm:spPr/>
    </dgm:pt>
    <dgm:pt modelId="{A27A6DDD-8289-4ECD-9C25-6C8E8DB42F13}" type="pres">
      <dgm:prSet presAssocID="{91FF70E8-0BDD-4816-97AB-12CE26B98E73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460392-B12F-4F9D-9540-3DAD7EEC49F7}" type="pres">
      <dgm:prSet presAssocID="{1DDD49AC-675A-4888-8F65-3201213BA3FD}" presName="spacer" presStyleCnt="0"/>
      <dgm:spPr/>
    </dgm:pt>
    <dgm:pt modelId="{AFCB798C-A58D-41D8-8E63-09BB35FC5425}" type="pres">
      <dgm:prSet presAssocID="{6826E21D-F1C4-41D9-B93B-BE6025C874FC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897EE3-6B84-4F42-BC7A-E5594EEB2918}" type="pres">
      <dgm:prSet presAssocID="{9086C3C0-4442-4D63-9AF5-C1E267D3B848}" presName="spacer" presStyleCnt="0"/>
      <dgm:spPr/>
    </dgm:pt>
    <dgm:pt modelId="{44DA31C4-6607-4110-B90F-EC7F9E46DE98}" type="pres">
      <dgm:prSet presAssocID="{C954EC65-E327-40D7-A4D7-4405ED5B8319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53B689-7D61-49B7-BFBA-D7559B322F30}" type="pres">
      <dgm:prSet presAssocID="{8DA8C082-E682-46A8-9E8B-97BA966F58C2}" presName="spacer" presStyleCnt="0"/>
      <dgm:spPr/>
    </dgm:pt>
    <dgm:pt modelId="{F78FBEF2-1768-42F4-A998-33BA7C5C3DCC}" type="pres">
      <dgm:prSet presAssocID="{54400DAB-A8A7-44E7-8979-8AB4AD46110D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F3F83D7-E528-4F4D-AE82-494F3D9E8AFC}" srcId="{F7915E9F-4CA0-4845-97B5-7D94D41460EA}" destId="{48A3DEEA-0CD7-4474-AE70-FE1C7D73D0B8}" srcOrd="0" destOrd="0" parTransId="{0A6417DE-01B0-4B12-A8C8-E009AC7EF5C9}" sibTransId="{32776F64-5827-409D-AB29-929624E736E1}"/>
    <dgm:cxn modelId="{FEC2A7F6-7C8F-4BF7-9B6A-3F4EEDB91A50}" type="presOf" srcId="{91FF70E8-0BDD-4816-97AB-12CE26B98E73}" destId="{A27A6DDD-8289-4ECD-9C25-6C8E8DB42F13}" srcOrd="0" destOrd="0" presId="urn:microsoft.com/office/officeart/2005/8/layout/vList2"/>
    <dgm:cxn modelId="{9BB2A38F-4BAD-4C08-BCDF-F3BFF22C217D}" type="presOf" srcId="{C954EC65-E327-40D7-A4D7-4405ED5B8319}" destId="{44DA31C4-6607-4110-B90F-EC7F9E46DE98}" srcOrd="0" destOrd="0" presId="urn:microsoft.com/office/officeart/2005/8/layout/vList2"/>
    <dgm:cxn modelId="{9FBA0699-E1B7-4632-BAA7-4B2C6D1A44F9}" type="presOf" srcId="{54400DAB-A8A7-44E7-8979-8AB4AD46110D}" destId="{F78FBEF2-1768-42F4-A998-33BA7C5C3DCC}" srcOrd="0" destOrd="0" presId="urn:microsoft.com/office/officeart/2005/8/layout/vList2"/>
    <dgm:cxn modelId="{3B4095DC-20E6-44F7-A678-F26EDD7A32C8}" srcId="{F7915E9F-4CA0-4845-97B5-7D94D41460EA}" destId="{54400DAB-A8A7-44E7-8979-8AB4AD46110D}" srcOrd="5" destOrd="0" parTransId="{88054F6E-3CB5-4A84-812F-894E43A38DCC}" sibTransId="{05BA2BE5-753A-455E-AB5A-082B62E277FD}"/>
    <dgm:cxn modelId="{2023F26C-F556-4F36-8FE9-BA3B189009FD}" srcId="{F7915E9F-4CA0-4845-97B5-7D94D41460EA}" destId="{91FF70E8-0BDD-4816-97AB-12CE26B98E73}" srcOrd="2" destOrd="0" parTransId="{9E3B5EFD-7F56-4F78-8A79-DB830EE5D226}" sibTransId="{1DDD49AC-675A-4888-8F65-3201213BA3FD}"/>
    <dgm:cxn modelId="{161E8206-2426-4BBE-ADD2-409339EBA3ED}" srcId="{F7915E9F-4CA0-4845-97B5-7D94D41460EA}" destId="{8B808613-A1EE-4086-A159-5E2E7FA095F6}" srcOrd="1" destOrd="0" parTransId="{14F779FE-0B4B-401C-A403-2DC8EFAB1BE5}" sibTransId="{E769A9AF-8BE6-4542-955C-B3733147EBB2}"/>
    <dgm:cxn modelId="{E4DC6E2B-3450-434C-845F-947BE2B1172C}" srcId="{F7915E9F-4CA0-4845-97B5-7D94D41460EA}" destId="{6826E21D-F1C4-41D9-B93B-BE6025C874FC}" srcOrd="3" destOrd="0" parTransId="{5495526A-4350-4E1E-B283-809641D27471}" sibTransId="{9086C3C0-4442-4D63-9AF5-C1E267D3B848}"/>
    <dgm:cxn modelId="{B98CA0A9-5A15-42EC-B57E-BDFA46B268CD}" type="presOf" srcId="{6826E21D-F1C4-41D9-B93B-BE6025C874FC}" destId="{AFCB798C-A58D-41D8-8E63-09BB35FC5425}" srcOrd="0" destOrd="0" presId="urn:microsoft.com/office/officeart/2005/8/layout/vList2"/>
    <dgm:cxn modelId="{27890F35-715E-48B6-A44D-AB53E3A5BF5E}" type="presOf" srcId="{48A3DEEA-0CD7-4474-AE70-FE1C7D73D0B8}" destId="{A9D086F2-EC83-4C72-9431-0BA955B034B9}" srcOrd="0" destOrd="0" presId="urn:microsoft.com/office/officeart/2005/8/layout/vList2"/>
    <dgm:cxn modelId="{B763F1DF-743F-4D6B-B0F7-C261D0E6AA34}" type="presOf" srcId="{8B808613-A1EE-4086-A159-5E2E7FA095F6}" destId="{AB28F528-49EF-459C-8ECE-1FF3D3F6362F}" srcOrd="0" destOrd="0" presId="urn:microsoft.com/office/officeart/2005/8/layout/vList2"/>
    <dgm:cxn modelId="{2AB1F79D-023A-413D-B2B9-272B9B3E9DA6}" type="presOf" srcId="{F7915E9F-4CA0-4845-97B5-7D94D41460EA}" destId="{B4418260-84B2-463F-8B52-9086A3B919B3}" srcOrd="0" destOrd="0" presId="urn:microsoft.com/office/officeart/2005/8/layout/vList2"/>
    <dgm:cxn modelId="{8F9D10F1-C054-426D-B46F-D9FAECD1ED45}" srcId="{F7915E9F-4CA0-4845-97B5-7D94D41460EA}" destId="{C954EC65-E327-40D7-A4D7-4405ED5B8319}" srcOrd="4" destOrd="0" parTransId="{CB8476C9-7C02-4C45-B75B-31315613E7CB}" sibTransId="{8DA8C082-E682-46A8-9E8B-97BA966F58C2}"/>
    <dgm:cxn modelId="{1FBC464E-0EAE-443E-918D-B58A43890D98}" type="presParOf" srcId="{B4418260-84B2-463F-8B52-9086A3B919B3}" destId="{A9D086F2-EC83-4C72-9431-0BA955B034B9}" srcOrd="0" destOrd="0" presId="urn:microsoft.com/office/officeart/2005/8/layout/vList2"/>
    <dgm:cxn modelId="{59B7542A-98FD-442E-BBB8-14C5EB4EF9BD}" type="presParOf" srcId="{B4418260-84B2-463F-8B52-9086A3B919B3}" destId="{968766FC-FB36-46A5-B077-325AAAA9D870}" srcOrd="1" destOrd="0" presId="urn:microsoft.com/office/officeart/2005/8/layout/vList2"/>
    <dgm:cxn modelId="{BC2EFA8D-0B2F-422E-AC04-D15A58892967}" type="presParOf" srcId="{B4418260-84B2-463F-8B52-9086A3B919B3}" destId="{AB28F528-49EF-459C-8ECE-1FF3D3F6362F}" srcOrd="2" destOrd="0" presId="urn:microsoft.com/office/officeart/2005/8/layout/vList2"/>
    <dgm:cxn modelId="{57FB286B-3528-4612-A851-F2039E1C73B9}" type="presParOf" srcId="{B4418260-84B2-463F-8B52-9086A3B919B3}" destId="{66FB907D-D48E-462D-9F39-E25631334798}" srcOrd="3" destOrd="0" presId="urn:microsoft.com/office/officeart/2005/8/layout/vList2"/>
    <dgm:cxn modelId="{0AB22361-EFD5-4465-9995-272C88397012}" type="presParOf" srcId="{B4418260-84B2-463F-8B52-9086A3B919B3}" destId="{A27A6DDD-8289-4ECD-9C25-6C8E8DB42F13}" srcOrd="4" destOrd="0" presId="urn:microsoft.com/office/officeart/2005/8/layout/vList2"/>
    <dgm:cxn modelId="{B90C7EF1-5697-4BB2-98EE-51AF6945FE20}" type="presParOf" srcId="{B4418260-84B2-463F-8B52-9086A3B919B3}" destId="{6C460392-B12F-4F9D-9540-3DAD7EEC49F7}" srcOrd="5" destOrd="0" presId="urn:microsoft.com/office/officeart/2005/8/layout/vList2"/>
    <dgm:cxn modelId="{6C539ED3-2FA4-4076-BB3E-BCEDEB349585}" type="presParOf" srcId="{B4418260-84B2-463F-8B52-9086A3B919B3}" destId="{AFCB798C-A58D-41D8-8E63-09BB35FC5425}" srcOrd="6" destOrd="0" presId="urn:microsoft.com/office/officeart/2005/8/layout/vList2"/>
    <dgm:cxn modelId="{E35E3E1B-5CEA-4E86-B195-7E8853377423}" type="presParOf" srcId="{B4418260-84B2-463F-8B52-9086A3B919B3}" destId="{18897EE3-6B84-4F42-BC7A-E5594EEB2918}" srcOrd="7" destOrd="0" presId="urn:microsoft.com/office/officeart/2005/8/layout/vList2"/>
    <dgm:cxn modelId="{4A699B58-62F2-4BE2-92B8-375158EDBA1F}" type="presParOf" srcId="{B4418260-84B2-463F-8B52-9086A3B919B3}" destId="{44DA31C4-6607-4110-B90F-EC7F9E46DE98}" srcOrd="8" destOrd="0" presId="urn:microsoft.com/office/officeart/2005/8/layout/vList2"/>
    <dgm:cxn modelId="{EF4BFAC8-0E04-43AA-9AB9-8FD59175D802}" type="presParOf" srcId="{B4418260-84B2-463F-8B52-9086A3B919B3}" destId="{D553B689-7D61-49B7-BFBA-D7559B322F30}" srcOrd="9" destOrd="0" presId="urn:microsoft.com/office/officeart/2005/8/layout/vList2"/>
    <dgm:cxn modelId="{9D9B256B-93DD-46F1-86FA-29051C3F3F74}" type="presParOf" srcId="{B4418260-84B2-463F-8B52-9086A3B919B3}" destId="{F78FBEF2-1768-42F4-A998-33BA7C5C3DCC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BCEB829-EB45-49DF-9FB0-4EF7939722A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F8B2F5E5-483B-46AF-A09D-772D87606F9A}">
      <dgm:prSet/>
      <dgm:spPr/>
      <dgm:t>
        <a:bodyPr/>
        <a:lstStyle/>
        <a:p>
          <a:pPr rtl="0"/>
          <a:r>
            <a:rPr lang="en-US" smtClean="0"/>
            <a:t>Bulk Update of Purchase Orders in iSupplier</a:t>
          </a:r>
          <a:endParaRPr lang="en-US"/>
        </a:p>
      </dgm:t>
    </dgm:pt>
    <dgm:pt modelId="{0CC77BD6-F429-4C14-BC2A-F0813B0BD862}" type="parTrans" cxnId="{D0E53E57-F432-41D5-A0DF-A4F6E9458274}">
      <dgm:prSet/>
      <dgm:spPr/>
      <dgm:t>
        <a:bodyPr/>
        <a:lstStyle/>
        <a:p>
          <a:endParaRPr lang="en-US"/>
        </a:p>
      </dgm:t>
    </dgm:pt>
    <dgm:pt modelId="{DECBE626-AF8E-4E62-9E12-9E94B8122654}" type="sibTrans" cxnId="{D0E53E57-F432-41D5-A0DF-A4F6E9458274}">
      <dgm:prSet/>
      <dgm:spPr/>
      <dgm:t>
        <a:bodyPr/>
        <a:lstStyle/>
        <a:p>
          <a:endParaRPr lang="en-US"/>
        </a:p>
      </dgm:t>
    </dgm:pt>
    <dgm:pt modelId="{BC79A385-940F-47EB-A438-7312F9A7BC6D}">
      <dgm:prSet/>
      <dgm:spPr/>
      <dgm:t>
        <a:bodyPr/>
        <a:lstStyle/>
        <a:p>
          <a:pPr rtl="0"/>
          <a:r>
            <a:rPr lang="en-US" smtClean="0"/>
            <a:t>Send bulk acknowledgement back to buyer</a:t>
          </a:r>
          <a:endParaRPr lang="en-US"/>
        </a:p>
      </dgm:t>
    </dgm:pt>
    <dgm:pt modelId="{0570D81B-12A0-4400-B63C-1EF64697B7C6}" type="parTrans" cxnId="{EE2DAAAA-30A6-4217-8792-F8BE8D82C1E1}">
      <dgm:prSet/>
      <dgm:spPr/>
      <dgm:t>
        <a:bodyPr/>
        <a:lstStyle/>
        <a:p>
          <a:endParaRPr lang="en-US"/>
        </a:p>
      </dgm:t>
    </dgm:pt>
    <dgm:pt modelId="{82AC5CD2-06E0-4B62-91C1-39520ED36381}" type="sibTrans" cxnId="{EE2DAAAA-30A6-4217-8792-F8BE8D82C1E1}">
      <dgm:prSet/>
      <dgm:spPr/>
      <dgm:t>
        <a:bodyPr/>
        <a:lstStyle/>
        <a:p>
          <a:endParaRPr lang="en-US"/>
        </a:p>
      </dgm:t>
    </dgm:pt>
    <dgm:pt modelId="{CEF415DE-BA9E-427C-A36A-04F34911725B}">
      <dgm:prSet/>
      <dgm:spPr/>
      <dgm:t>
        <a:bodyPr/>
        <a:lstStyle/>
        <a:p>
          <a:pPr rtl="0"/>
          <a:r>
            <a:rPr lang="en-US" smtClean="0"/>
            <a:t>Increase Efficiency of business process</a:t>
          </a:r>
          <a:endParaRPr lang="en-US"/>
        </a:p>
      </dgm:t>
    </dgm:pt>
    <dgm:pt modelId="{8D25A1B5-B950-4193-8182-6FE7A95902D1}" type="parTrans" cxnId="{FE7A8865-D21D-416C-9C48-66B071B6495E}">
      <dgm:prSet/>
      <dgm:spPr/>
      <dgm:t>
        <a:bodyPr/>
        <a:lstStyle/>
        <a:p>
          <a:endParaRPr lang="en-US"/>
        </a:p>
      </dgm:t>
    </dgm:pt>
    <dgm:pt modelId="{666FFFBA-A974-4426-9B6E-78923DFF7969}" type="sibTrans" cxnId="{FE7A8865-D21D-416C-9C48-66B071B6495E}">
      <dgm:prSet/>
      <dgm:spPr/>
      <dgm:t>
        <a:bodyPr/>
        <a:lstStyle/>
        <a:p>
          <a:endParaRPr lang="en-US"/>
        </a:p>
      </dgm:t>
    </dgm:pt>
    <dgm:pt modelId="{C0657DD7-2500-4A5B-AFAD-E9D5EB66386A}">
      <dgm:prSet/>
      <dgm:spPr/>
      <dgm:t>
        <a:bodyPr/>
        <a:lstStyle/>
        <a:p>
          <a:pPr rtl="0"/>
          <a:r>
            <a:rPr lang="en-US" smtClean="0"/>
            <a:t>Reduce manual work</a:t>
          </a:r>
          <a:endParaRPr lang="en-US"/>
        </a:p>
      </dgm:t>
    </dgm:pt>
    <dgm:pt modelId="{ECD17B3D-37A1-4C88-ABE8-F20794EE56AD}" type="parTrans" cxnId="{1651086A-8B16-4A89-93C2-0E0CA7BFA8BB}">
      <dgm:prSet/>
      <dgm:spPr/>
      <dgm:t>
        <a:bodyPr/>
        <a:lstStyle/>
        <a:p>
          <a:endParaRPr lang="en-US"/>
        </a:p>
      </dgm:t>
    </dgm:pt>
    <dgm:pt modelId="{260DCDBD-968B-4D77-BF88-F47E3B80E9C3}" type="sibTrans" cxnId="{1651086A-8B16-4A89-93C2-0E0CA7BFA8BB}">
      <dgm:prSet/>
      <dgm:spPr/>
      <dgm:t>
        <a:bodyPr/>
        <a:lstStyle/>
        <a:p>
          <a:endParaRPr lang="en-US"/>
        </a:p>
      </dgm:t>
    </dgm:pt>
    <dgm:pt modelId="{9A8E6E56-E787-4E7E-9D6F-A478E957F8F4}" type="pres">
      <dgm:prSet presAssocID="{3BCEB829-EB45-49DF-9FB0-4EF7939722A9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CD72BA8-185C-4D7F-9111-9782F3846906}" type="pres">
      <dgm:prSet presAssocID="{3BCEB829-EB45-49DF-9FB0-4EF7939722A9}" presName="arrow" presStyleLbl="bgShp" presStyleIdx="0" presStyleCnt="1"/>
      <dgm:spPr/>
    </dgm:pt>
    <dgm:pt modelId="{50B8AB4F-137A-4B8E-A0A1-0673DA62DDD1}" type="pres">
      <dgm:prSet presAssocID="{3BCEB829-EB45-49DF-9FB0-4EF7939722A9}" presName="linearProcess" presStyleCnt="0"/>
      <dgm:spPr/>
    </dgm:pt>
    <dgm:pt modelId="{6AF3617A-0727-49A9-935A-D35676312EC6}" type="pres">
      <dgm:prSet presAssocID="{F8B2F5E5-483B-46AF-A09D-772D87606F9A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89D2166-A554-41AA-8419-97E9CC40488D}" type="pres">
      <dgm:prSet presAssocID="{DECBE626-AF8E-4E62-9E12-9E94B8122654}" presName="sibTrans" presStyleCnt="0"/>
      <dgm:spPr/>
    </dgm:pt>
    <dgm:pt modelId="{31FE0669-C0B4-4835-900A-5CCD40A6ED72}" type="pres">
      <dgm:prSet presAssocID="{BC79A385-940F-47EB-A438-7312F9A7BC6D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9D32BCB-E162-49FA-825B-598539EF10C0}" type="pres">
      <dgm:prSet presAssocID="{82AC5CD2-06E0-4B62-91C1-39520ED36381}" presName="sibTrans" presStyleCnt="0"/>
      <dgm:spPr/>
    </dgm:pt>
    <dgm:pt modelId="{F2D90BC4-E09E-4B65-9048-757D25C85977}" type="pres">
      <dgm:prSet presAssocID="{CEF415DE-BA9E-427C-A36A-04F34911725B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E58943-5BE5-42EE-8AFF-49D2BA40FE1B}" type="pres">
      <dgm:prSet presAssocID="{666FFFBA-A974-4426-9B6E-78923DFF7969}" presName="sibTrans" presStyleCnt="0"/>
      <dgm:spPr/>
    </dgm:pt>
    <dgm:pt modelId="{44AA82C4-1E48-4A2D-A2EF-E360A58AB6CC}" type="pres">
      <dgm:prSet presAssocID="{C0657DD7-2500-4A5B-AFAD-E9D5EB66386A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0E53E57-F432-41D5-A0DF-A4F6E9458274}" srcId="{3BCEB829-EB45-49DF-9FB0-4EF7939722A9}" destId="{F8B2F5E5-483B-46AF-A09D-772D87606F9A}" srcOrd="0" destOrd="0" parTransId="{0CC77BD6-F429-4C14-BC2A-F0813B0BD862}" sibTransId="{DECBE626-AF8E-4E62-9E12-9E94B8122654}"/>
    <dgm:cxn modelId="{1651086A-8B16-4A89-93C2-0E0CA7BFA8BB}" srcId="{3BCEB829-EB45-49DF-9FB0-4EF7939722A9}" destId="{C0657DD7-2500-4A5B-AFAD-E9D5EB66386A}" srcOrd="3" destOrd="0" parTransId="{ECD17B3D-37A1-4C88-ABE8-F20794EE56AD}" sibTransId="{260DCDBD-968B-4D77-BF88-F47E3B80E9C3}"/>
    <dgm:cxn modelId="{FE7A8865-D21D-416C-9C48-66B071B6495E}" srcId="{3BCEB829-EB45-49DF-9FB0-4EF7939722A9}" destId="{CEF415DE-BA9E-427C-A36A-04F34911725B}" srcOrd="2" destOrd="0" parTransId="{8D25A1B5-B950-4193-8182-6FE7A95902D1}" sibTransId="{666FFFBA-A974-4426-9B6E-78923DFF7969}"/>
    <dgm:cxn modelId="{6F14D958-68B0-46EE-8D45-4A4C310CEAEF}" type="presOf" srcId="{F8B2F5E5-483B-46AF-A09D-772D87606F9A}" destId="{6AF3617A-0727-49A9-935A-D35676312EC6}" srcOrd="0" destOrd="0" presId="urn:microsoft.com/office/officeart/2005/8/layout/hProcess9"/>
    <dgm:cxn modelId="{EE2DAAAA-30A6-4217-8792-F8BE8D82C1E1}" srcId="{3BCEB829-EB45-49DF-9FB0-4EF7939722A9}" destId="{BC79A385-940F-47EB-A438-7312F9A7BC6D}" srcOrd="1" destOrd="0" parTransId="{0570D81B-12A0-4400-B63C-1EF64697B7C6}" sibTransId="{82AC5CD2-06E0-4B62-91C1-39520ED36381}"/>
    <dgm:cxn modelId="{05C59760-1B41-4CBA-9FC1-6C0393D3C408}" type="presOf" srcId="{BC79A385-940F-47EB-A438-7312F9A7BC6D}" destId="{31FE0669-C0B4-4835-900A-5CCD40A6ED72}" srcOrd="0" destOrd="0" presId="urn:microsoft.com/office/officeart/2005/8/layout/hProcess9"/>
    <dgm:cxn modelId="{63492073-69E5-4E2D-92DF-9123A1A5150C}" type="presOf" srcId="{C0657DD7-2500-4A5B-AFAD-E9D5EB66386A}" destId="{44AA82C4-1E48-4A2D-A2EF-E360A58AB6CC}" srcOrd="0" destOrd="0" presId="urn:microsoft.com/office/officeart/2005/8/layout/hProcess9"/>
    <dgm:cxn modelId="{51A1563B-ED70-449C-969E-21EFD8A52475}" type="presOf" srcId="{CEF415DE-BA9E-427C-A36A-04F34911725B}" destId="{F2D90BC4-E09E-4B65-9048-757D25C85977}" srcOrd="0" destOrd="0" presId="urn:microsoft.com/office/officeart/2005/8/layout/hProcess9"/>
    <dgm:cxn modelId="{7F8F798D-0A73-42CC-8D26-6934AEFB90D3}" type="presOf" srcId="{3BCEB829-EB45-49DF-9FB0-4EF7939722A9}" destId="{9A8E6E56-E787-4E7E-9D6F-A478E957F8F4}" srcOrd="0" destOrd="0" presId="urn:microsoft.com/office/officeart/2005/8/layout/hProcess9"/>
    <dgm:cxn modelId="{1E8351FB-DF4B-4B07-BA66-A7E6243205FF}" type="presParOf" srcId="{9A8E6E56-E787-4E7E-9D6F-A478E957F8F4}" destId="{0CD72BA8-185C-4D7F-9111-9782F3846906}" srcOrd="0" destOrd="0" presId="urn:microsoft.com/office/officeart/2005/8/layout/hProcess9"/>
    <dgm:cxn modelId="{34E6785A-2F3E-4096-A9A8-5A6AD99F86E7}" type="presParOf" srcId="{9A8E6E56-E787-4E7E-9D6F-A478E957F8F4}" destId="{50B8AB4F-137A-4B8E-A0A1-0673DA62DDD1}" srcOrd="1" destOrd="0" presId="urn:microsoft.com/office/officeart/2005/8/layout/hProcess9"/>
    <dgm:cxn modelId="{381F94AC-3F45-4175-974B-ABD69FF33FBF}" type="presParOf" srcId="{50B8AB4F-137A-4B8E-A0A1-0673DA62DDD1}" destId="{6AF3617A-0727-49A9-935A-D35676312EC6}" srcOrd="0" destOrd="0" presId="urn:microsoft.com/office/officeart/2005/8/layout/hProcess9"/>
    <dgm:cxn modelId="{15D011DA-B06E-4D0B-8C21-1C43D6FB5A51}" type="presParOf" srcId="{50B8AB4F-137A-4B8E-A0A1-0673DA62DDD1}" destId="{089D2166-A554-41AA-8419-97E9CC40488D}" srcOrd="1" destOrd="0" presId="urn:microsoft.com/office/officeart/2005/8/layout/hProcess9"/>
    <dgm:cxn modelId="{D831F024-1074-4EAA-BE3C-9AB31748CE2E}" type="presParOf" srcId="{50B8AB4F-137A-4B8E-A0A1-0673DA62DDD1}" destId="{31FE0669-C0B4-4835-900A-5CCD40A6ED72}" srcOrd="2" destOrd="0" presId="urn:microsoft.com/office/officeart/2005/8/layout/hProcess9"/>
    <dgm:cxn modelId="{13D81173-249A-42E5-954F-55BBADE9A5F8}" type="presParOf" srcId="{50B8AB4F-137A-4B8E-A0A1-0673DA62DDD1}" destId="{29D32BCB-E162-49FA-825B-598539EF10C0}" srcOrd="3" destOrd="0" presId="urn:microsoft.com/office/officeart/2005/8/layout/hProcess9"/>
    <dgm:cxn modelId="{0E6790AD-EB56-4C51-8699-ED8CB34998F7}" type="presParOf" srcId="{50B8AB4F-137A-4B8E-A0A1-0673DA62DDD1}" destId="{F2D90BC4-E09E-4B65-9048-757D25C85977}" srcOrd="4" destOrd="0" presId="urn:microsoft.com/office/officeart/2005/8/layout/hProcess9"/>
    <dgm:cxn modelId="{3E8F0D7E-DC47-427C-83CF-106F16D2EDFC}" type="presParOf" srcId="{50B8AB4F-137A-4B8E-A0A1-0673DA62DDD1}" destId="{F8E58943-5BE5-42EE-8AFF-49D2BA40FE1B}" srcOrd="5" destOrd="0" presId="urn:microsoft.com/office/officeart/2005/8/layout/hProcess9"/>
    <dgm:cxn modelId="{B92E8DE9-6E08-4B53-B8E7-0FC537D5D473}" type="presParOf" srcId="{50B8AB4F-137A-4B8E-A0A1-0673DA62DDD1}" destId="{44AA82C4-1E48-4A2D-A2EF-E360A58AB6CC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68EA9CD-7BAF-44E2-BA6C-0AA8967F24C8}" type="doc">
      <dgm:prSet loTypeId="urn:microsoft.com/office/officeart/2005/8/layout/arrow2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en-US"/>
        </a:p>
      </dgm:t>
    </dgm:pt>
    <dgm:pt modelId="{E88D752A-EC72-4921-A0DB-BAFB753B5128}">
      <dgm:prSet custT="1"/>
      <dgm:spPr/>
      <dgm:t>
        <a:bodyPr/>
        <a:lstStyle/>
        <a:p>
          <a:pPr rtl="0"/>
          <a:r>
            <a:rPr lang="en-US" sz="1400" smtClean="0"/>
            <a:t>Bulk Acknowledgement Button</a:t>
          </a:r>
          <a:endParaRPr lang="en-US" sz="1400"/>
        </a:p>
      </dgm:t>
    </dgm:pt>
    <dgm:pt modelId="{CE339869-D336-490D-B03F-DBEC8CB6AD35}" type="parTrans" cxnId="{AF916CB4-BC41-4762-AF42-DB2580C0E993}">
      <dgm:prSet/>
      <dgm:spPr/>
      <dgm:t>
        <a:bodyPr/>
        <a:lstStyle/>
        <a:p>
          <a:endParaRPr lang="en-US" sz="1400"/>
        </a:p>
      </dgm:t>
    </dgm:pt>
    <dgm:pt modelId="{399FA1B5-1411-4070-BB1F-5630EC0AA315}" type="sibTrans" cxnId="{AF916CB4-BC41-4762-AF42-DB2580C0E993}">
      <dgm:prSet/>
      <dgm:spPr/>
      <dgm:t>
        <a:bodyPr/>
        <a:lstStyle/>
        <a:p>
          <a:endParaRPr lang="en-US" sz="1400"/>
        </a:p>
      </dgm:t>
    </dgm:pt>
    <dgm:pt modelId="{D9C5D6D5-3ADC-4DEB-B9A0-C4F4C0F725E8}">
      <dgm:prSet custT="1"/>
      <dgm:spPr/>
      <dgm:t>
        <a:bodyPr/>
        <a:lstStyle/>
        <a:p>
          <a:pPr rtl="0"/>
          <a:r>
            <a:rPr lang="en-US" sz="1400" smtClean="0"/>
            <a:t>Upload page Structure</a:t>
          </a:r>
          <a:endParaRPr lang="en-US" sz="1400"/>
        </a:p>
      </dgm:t>
    </dgm:pt>
    <dgm:pt modelId="{6C20EF88-CCC6-46B7-A6A4-77770E88639C}" type="parTrans" cxnId="{69BF1AC4-62B5-4077-AC68-89B6FA87EC07}">
      <dgm:prSet/>
      <dgm:spPr/>
      <dgm:t>
        <a:bodyPr/>
        <a:lstStyle/>
        <a:p>
          <a:endParaRPr lang="en-US" sz="1400"/>
        </a:p>
      </dgm:t>
    </dgm:pt>
    <dgm:pt modelId="{EFF28653-AEA1-4A08-B381-D3DAB8215D2A}" type="sibTrans" cxnId="{69BF1AC4-62B5-4077-AC68-89B6FA87EC07}">
      <dgm:prSet/>
      <dgm:spPr/>
      <dgm:t>
        <a:bodyPr/>
        <a:lstStyle/>
        <a:p>
          <a:endParaRPr lang="en-US" sz="1400"/>
        </a:p>
      </dgm:t>
    </dgm:pt>
    <dgm:pt modelId="{52D961F3-7E53-45CA-B0B2-531AEAC61E58}">
      <dgm:prSet custT="1"/>
      <dgm:spPr/>
      <dgm:t>
        <a:bodyPr/>
        <a:lstStyle/>
        <a:p>
          <a:pPr rtl="0"/>
          <a:r>
            <a:rPr lang="en-US" sz="1400" smtClean="0"/>
            <a:t>Export Button</a:t>
          </a:r>
          <a:endParaRPr lang="en-US" sz="1400"/>
        </a:p>
      </dgm:t>
    </dgm:pt>
    <dgm:pt modelId="{8A46C995-4684-41ED-B7F9-495E0A06E3F8}" type="parTrans" cxnId="{C137E2A6-095D-411F-BE02-5B793F4168D0}">
      <dgm:prSet/>
      <dgm:spPr/>
      <dgm:t>
        <a:bodyPr/>
        <a:lstStyle/>
        <a:p>
          <a:endParaRPr lang="en-US" sz="1400"/>
        </a:p>
      </dgm:t>
    </dgm:pt>
    <dgm:pt modelId="{AED41344-CECF-4D56-A78D-1C3205B2FC7E}" type="sibTrans" cxnId="{C137E2A6-095D-411F-BE02-5B793F4168D0}">
      <dgm:prSet/>
      <dgm:spPr/>
      <dgm:t>
        <a:bodyPr/>
        <a:lstStyle/>
        <a:p>
          <a:endParaRPr lang="en-US" sz="1400"/>
        </a:p>
      </dgm:t>
    </dgm:pt>
    <dgm:pt modelId="{94CC45FB-8D2C-46E1-8EF6-0B34C2B66F46}">
      <dgm:prSet custT="1"/>
      <dgm:spPr/>
      <dgm:t>
        <a:bodyPr/>
        <a:lstStyle/>
        <a:p>
          <a:pPr rtl="0"/>
          <a:r>
            <a:rPr lang="en-US" sz="1400" smtClean="0"/>
            <a:t>Import Button</a:t>
          </a:r>
          <a:endParaRPr lang="en-US" sz="1400"/>
        </a:p>
      </dgm:t>
    </dgm:pt>
    <dgm:pt modelId="{15EA05FC-952F-4A33-B0DD-A77C7247C9B7}" type="parTrans" cxnId="{73006E39-EA9D-48F2-A429-08F045EC5D7F}">
      <dgm:prSet/>
      <dgm:spPr/>
      <dgm:t>
        <a:bodyPr/>
        <a:lstStyle/>
        <a:p>
          <a:endParaRPr lang="en-US" sz="1400"/>
        </a:p>
      </dgm:t>
    </dgm:pt>
    <dgm:pt modelId="{D2933E59-F7EA-4D08-A882-653F8785C177}" type="sibTrans" cxnId="{73006E39-EA9D-48F2-A429-08F045EC5D7F}">
      <dgm:prSet/>
      <dgm:spPr/>
      <dgm:t>
        <a:bodyPr/>
        <a:lstStyle/>
        <a:p>
          <a:endParaRPr lang="en-US" sz="1400"/>
        </a:p>
      </dgm:t>
    </dgm:pt>
    <dgm:pt modelId="{80BC2462-693A-412C-9C56-077793869242}">
      <dgm:prSet custT="1"/>
      <dgm:spPr/>
      <dgm:t>
        <a:bodyPr/>
        <a:lstStyle/>
        <a:p>
          <a:pPr rtl="0"/>
          <a:r>
            <a:rPr lang="en-US" sz="1400" smtClean="0"/>
            <a:t>Cancel Button</a:t>
          </a:r>
          <a:endParaRPr lang="en-US" sz="1400"/>
        </a:p>
      </dgm:t>
    </dgm:pt>
    <dgm:pt modelId="{9F6C8BF3-601E-49F9-870D-65284D262024}" type="parTrans" cxnId="{0E45E924-1780-4F7B-9368-8EA39A29D61C}">
      <dgm:prSet/>
      <dgm:spPr/>
      <dgm:t>
        <a:bodyPr/>
        <a:lstStyle/>
        <a:p>
          <a:endParaRPr lang="en-US" sz="1400"/>
        </a:p>
      </dgm:t>
    </dgm:pt>
    <dgm:pt modelId="{BD0CB47C-BEC7-499E-B380-C10C6DFE6536}" type="sibTrans" cxnId="{0E45E924-1780-4F7B-9368-8EA39A29D61C}">
      <dgm:prSet/>
      <dgm:spPr/>
      <dgm:t>
        <a:bodyPr/>
        <a:lstStyle/>
        <a:p>
          <a:endParaRPr lang="en-US" sz="1400"/>
        </a:p>
      </dgm:t>
    </dgm:pt>
    <dgm:pt modelId="{66864BFE-2285-4F57-9504-464291C49517}" type="pres">
      <dgm:prSet presAssocID="{868EA9CD-7BAF-44E2-BA6C-0AA8967F24C8}" presName="arrowDiagram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3F8D9AF-49C7-461C-836C-7ABF391DB0D7}" type="pres">
      <dgm:prSet presAssocID="{868EA9CD-7BAF-44E2-BA6C-0AA8967F24C8}" presName="arrow" presStyleLbl="bgShp" presStyleIdx="0" presStyleCnt="1"/>
      <dgm:spPr/>
    </dgm:pt>
    <dgm:pt modelId="{7FA18FF0-8AE9-47AA-BEB3-A9B271390530}" type="pres">
      <dgm:prSet presAssocID="{868EA9CD-7BAF-44E2-BA6C-0AA8967F24C8}" presName="arrowDiagram5" presStyleCnt="0"/>
      <dgm:spPr/>
    </dgm:pt>
    <dgm:pt modelId="{2F9FECD4-27FD-4AAC-9623-BDDC20AFCE00}" type="pres">
      <dgm:prSet presAssocID="{E88D752A-EC72-4921-A0DB-BAFB753B5128}" presName="bullet5a" presStyleLbl="node1" presStyleIdx="0" presStyleCnt="5"/>
      <dgm:spPr/>
    </dgm:pt>
    <dgm:pt modelId="{A8453F35-248D-4C02-A509-33050DA4F2F7}" type="pres">
      <dgm:prSet presAssocID="{E88D752A-EC72-4921-A0DB-BAFB753B5128}" presName="textBox5a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75928C-E027-4827-BEBD-3878EFB69A99}" type="pres">
      <dgm:prSet presAssocID="{D9C5D6D5-3ADC-4DEB-B9A0-C4F4C0F725E8}" presName="bullet5b" presStyleLbl="node1" presStyleIdx="1" presStyleCnt="5"/>
      <dgm:spPr/>
    </dgm:pt>
    <dgm:pt modelId="{C95AFD9C-EED1-476D-AF55-5641A0991894}" type="pres">
      <dgm:prSet presAssocID="{D9C5D6D5-3ADC-4DEB-B9A0-C4F4C0F725E8}" presName="textBox5b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971A0B-26FE-4E4D-980E-3F69D5C4A06E}" type="pres">
      <dgm:prSet presAssocID="{52D961F3-7E53-45CA-B0B2-531AEAC61E58}" presName="bullet5c" presStyleLbl="node1" presStyleIdx="2" presStyleCnt="5"/>
      <dgm:spPr/>
    </dgm:pt>
    <dgm:pt modelId="{3A87F3DD-1061-4649-B217-52365894A9FC}" type="pres">
      <dgm:prSet presAssocID="{52D961F3-7E53-45CA-B0B2-531AEAC61E58}" presName="textBox5c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E22125-E5A2-4D3E-A275-CA81687CCAC0}" type="pres">
      <dgm:prSet presAssocID="{94CC45FB-8D2C-46E1-8EF6-0B34C2B66F46}" presName="bullet5d" presStyleLbl="node1" presStyleIdx="3" presStyleCnt="5"/>
      <dgm:spPr/>
    </dgm:pt>
    <dgm:pt modelId="{18FB5A75-89BD-4CD4-A7DD-075A957232A8}" type="pres">
      <dgm:prSet presAssocID="{94CC45FB-8D2C-46E1-8EF6-0B34C2B66F46}" presName="textBox5d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CAAA0C-244A-4ECE-A20E-69F82E9F74B9}" type="pres">
      <dgm:prSet presAssocID="{80BC2462-693A-412C-9C56-077793869242}" presName="bullet5e" presStyleLbl="node1" presStyleIdx="4" presStyleCnt="5"/>
      <dgm:spPr/>
    </dgm:pt>
    <dgm:pt modelId="{B059470D-FF45-40C9-9EAE-F345604DD2D9}" type="pres">
      <dgm:prSet presAssocID="{80BC2462-693A-412C-9C56-077793869242}" presName="textBox5e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F916CB4-BC41-4762-AF42-DB2580C0E993}" srcId="{868EA9CD-7BAF-44E2-BA6C-0AA8967F24C8}" destId="{E88D752A-EC72-4921-A0DB-BAFB753B5128}" srcOrd="0" destOrd="0" parTransId="{CE339869-D336-490D-B03F-DBEC8CB6AD35}" sibTransId="{399FA1B5-1411-4070-BB1F-5630EC0AA315}"/>
    <dgm:cxn modelId="{D477EEF2-3972-4CCC-9EFE-CF143F7D3AF8}" type="presOf" srcId="{94CC45FB-8D2C-46E1-8EF6-0B34C2B66F46}" destId="{18FB5A75-89BD-4CD4-A7DD-075A957232A8}" srcOrd="0" destOrd="0" presId="urn:microsoft.com/office/officeart/2005/8/layout/arrow2"/>
    <dgm:cxn modelId="{43F8D517-EC7F-41D9-9804-CBC93D1CDA33}" type="presOf" srcId="{80BC2462-693A-412C-9C56-077793869242}" destId="{B059470D-FF45-40C9-9EAE-F345604DD2D9}" srcOrd="0" destOrd="0" presId="urn:microsoft.com/office/officeart/2005/8/layout/arrow2"/>
    <dgm:cxn modelId="{F2BCA499-8938-4137-A6C0-2D98AC73FEF8}" type="presOf" srcId="{D9C5D6D5-3ADC-4DEB-B9A0-C4F4C0F725E8}" destId="{C95AFD9C-EED1-476D-AF55-5641A0991894}" srcOrd="0" destOrd="0" presId="urn:microsoft.com/office/officeart/2005/8/layout/arrow2"/>
    <dgm:cxn modelId="{DF58C930-491A-42AB-B51F-3E6FAC7A265A}" type="presOf" srcId="{868EA9CD-7BAF-44E2-BA6C-0AA8967F24C8}" destId="{66864BFE-2285-4F57-9504-464291C49517}" srcOrd="0" destOrd="0" presId="urn:microsoft.com/office/officeart/2005/8/layout/arrow2"/>
    <dgm:cxn modelId="{C137E2A6-095D-411F-BE02-5B793F4168D0}" srcId="{868EA9CD-7BAF-44E2-BA6C-0AA8967F24C8}" destId="{52D961F3-7E53-45CA-B0B2-531AEAC61E58}" srcOrd="2" destOrd="0" parTransId="{8A46C995-4684-41ED-B7F9-495E0A06E3F8}" sibTransId="{AED41344-CECF-4D56-A78D-1C3205B2FC7E}"/>
    <dgm:cxn modelId="{69BF1AC4-62B5-4077-AC68-89B6FA87EC07}" srcId="{868EA9CD-7BAF-44E2-BA6C-0AA8967F24C8}" destId="{D9C5D6D5-3ADC-4DEB-B9A0-C4F4C0F725E8}" srcOrd="1" destOrd="0" parTransId="{6C20EF88-CCC6-46B7-A6A4-77770E88639C}" sibTransId="{EFF28653-AEA1-4A08-B381-D3DAB8215D2A}"/>
    <dgm:cxn modelId="{A575BB5C-278F-4401-9EC6-9FAFFC35587C}" type="presOf" srcId="{52D961F3-7E53-45CA-B0B2-531AEAC61E58}" destId="{3A87F3DD-1061-4649-B217-52365894A9FC}" srcOrd="0" destOrd="0" presId="urn:microsoft.com/office/officeart/2005/8/layout/arrow2"/>
    <dgm:cxn modelId="{67786AF4-A940-458B-8DDF-90E5D8241C17}" type="presOf" srcId="{E88D752A-EC72-4921-A0DB-BAFB753B5128}" destId="{A8453F35-248D-4C02-A509-33050DA4F2F7}" srcOrd="0" destOrd="0" presId="urn:microsoft.com/office/officeart/2005/8/layout/arrow2"/>
    <dgm:cxn modelId="{0E45E924-1780-4F7B-9368-8EA39A29D61C}" srcId="{868EA9CD-7BAF-44E2-BA6C-0AA8967F24C8}" destId="{80BC2462-693A-412C-9C56-077793869242}" srcOrd="4" destOrd="0" parTransId="{9F6C8BF3-601E-49F9-870D-65284D262024}" sibTransId="{BD0CB47C-BEC7-499E-B380-C10C6DFE6536}"/>
    <dgm:cxn modelId="{73006E39-EA9D-48F2-A429-08F045EC5D7F}" srcId="{868EA9CD-7BAF-44E2-BA6C-0AA8967F24C8}" destId="{94CC45FB-8D2C-46E1-8EF6-0B34C2B66F46}" srcOrd="3" destOrd="0" parTransId="{15EA05FC-952F-4A33-B0DD-A77C7247C9B7}" sibTransId="{D2933E59-F7EA-4D08-A882-653F8785C177}"/>
    <dgm:cxn modelId="{C6C1E88B-BD2E-4AEE-9B1C-51FBDB01CD2B}" type="presParOf" srcId="{66864BFE-2285-4F57-9504-464291C49517}" destId="{93F8D9AF-49C7-461C-836C-7ABF391DB0D7}" srcOrd="0" destOrd="0" presId="urn:microsoft.com/office/officeart/2005/8/layout/arrow2"/>
    <dgm:cxn modelId="{D4706966-BFC7-4952-8578-66347BCC7C4D}" type="presParOf" srcId="{66864BFE-2285-4F57-9504-464291C49517}" destId="{7FA18FF0-8AE9-47AA-BEB3-A9B271390530}" srcOrd="1" destOrd="0" presId="urn:microsoft.com/office/officeart/2005/8/layout/arrow2"/>
    <dgm:cxn modelId="{8D4C36E6-519A-4D05-BF54-967D484DEE86}" type="presParOf" srcId="{7FA18FF0-8AE9-47AA-BEB3-A9B271390530}" destId="{2F9FECD4-27FD-4AAC-9623-BDDC20AFCE00}" srcOrd="0" destOrd="0" presId="urn:microsoft.com/office/officeart/2005/8/layout/arrow2"/>
    <dgm:cxn modelId="{F075279C-DDAF-4C49-8B78-6E2E99D23EFD}" type="presParOf" srcId="{7FA18FF0-8AE9-47AA-BEB3-A9B271390530}" destId="{A8453F35-248D-4C02-A509-33050DA4F2F7}" srcOrd="1" destOrd="0" presId="urn:microsoft.com/office/officeart/2005/8/layout/arrow2"/>
    <dgm:cxn modelId="{6E4A55FC-3BFD-4BC3-9589-1196551FB3BC}" type="presParOf" srcId="{7FA18FF0-8AE9-47AA-BEB3-A9B271390530}" destId="{1375928C-E027-4827-BEBD-3878EFB69A99}" srcOrd="2" destOrd="0" presId="urn:microsoft.com/office/officeart/2005/8/layout/arrow2"/>
    <dgm:cxn modelId="{0E81FA6C-85DF-4932-A804-1E6ED369E856}" type="presParOf" srcId="{7FA18FF0-8AE9-47AA-BEB3-A9B271390530}" destId="{C95AFD9C-EED1-476D-AF55-5641A0991894}" srcOrd="3" destOrd="0" presId="urn:microsoft.com/office/officeart/2005/8/layout/arrow2"/>
    <dgm:cxn modelId="{C25594D2-78D2-4A3B-826E-5EE034D991FA}" type="presParOf" srcId="{7FA18FF0-8AE9-47AA-BEB3-A9B271390530}" destId="{3F971A0B-26FE-4E4D-980E-3F69D5C4A06E}" srcOrd="4" destOrd="0" presId="urn:microsoft.com/office/officeart/2005/8/layout/arrow2"/>
    <dgm:cxn modelId="{AA6D7594-A10F-4ECB-9BE9-6B3981A5938E}" type="presParOf" srcId="{7FA18FF0-8AE9-47AA-BEB3-A9B271390530}" destId="{3A87F3DD-1061-4649-B217-52365894A9FC}" srcOrd="5" destOrd="0" presId="urn:microsoft.com/office/officeart/2005/8/layout/arrow2"/>
    <dgm:cxn modelId="{0CBBBBDC-AF8E-4A59-A8A0-EACBBD614C8E}" type="presParOf" srcId="{7FA18FF0-8AE9-47AA-BEB3-A9B271390530}" destId="{D2E22125-E5A2-4D3E-A275-CA81687CCAC0}" srcOrd="6" destOrd="0" presId="urn:microsoft.com/office/officeart/2005/8/layout/arrow2"/>
    <dgm:cxn modelId="{98FBB341-F89C-48FA-95DF-65F28F868577}" type="presParOf" srcId="{7FA18FF0-8AE9-47AA-BEB3-A9B271390530}" destId="{18FB5A75-89BD-4CD4-A7DD-075A957232A8}" srcOrd="7" destOrd="0" presId="urn:microsoft.com/office/officeart/2005/8/layout/arrow2"/>
    <dgm:cxn modelId="{16D501F9-A13A-48C1-ACAC-D7F1EF8AE966}" type="presParOf" srcId="{7FA18FF0-8AE9-47AA-BEB3-A9B271390530}" destId="{20CAAA0C-244A-4ECE-A20E-69F82E9F74B9}" srcOrd="8" destOrd="0" presId="urn:microsoft.com/office/officeart/2005/8/layout/arrow2"/>
    <dgm:cxn modelId="{96BC711D-2231-4705-9C52-B744F8B96AFB}" type="presParOf" srcId="{7FA18FF0-8AE9-47AA-BEB3-A9B271390530}" destId="{B059470D-FF45-40C9-9EAE-F345604DD2D9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EEAEC93-29EF-441F-AAE2-90FECEE43253}" type="doc">
      <dgm:prSet loTypeId="urn:microsoft.com/office/officeart/2005/8/layout/hList6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319E3FB-3C50-42CF-9FE5-6CE8498CFF6D}">
      <dgm:prSet/>
      <dgm:spPr/>
      <dgm:t>
        <a:bodyPr/>
        <a:lstStyle/>
        <a:p>
          <a:pPr rtl="0"/>
          <a:r>
            <a:rPr lang="en-US" smtClean="0"/>
            <a:t>Browser based</a:t>
          </a:r>
          <a:endParaRPr lang="en-US"/>
        </a:p>
      </dgm:t>
    </dgm:pt>
    <dgm:pt modelId="{45A36D90-2760-4FD0-A871-237B814BD533}" type="parTrans" cxnId="{E8D00A2B-89D5-4DAF-B17F-E30EE6AAC925}">
      <dgm:prSet/>
      <dgm:spPr/>
      <dgm:t>
        <a:bodyPr/>
        <a:lstStyle/>
        <a:p>
          <a:endParaRPr lang="en-US"/>
        </a:p>
      </dgm:t>
    </dgm:pt>
    <dgm:pt modelId="{F927867F-1299-4BB0-A109-A3B3B57ED339}" type="sibTrans" cxnId="{E8D00A2B-89D5-4DAF-B17F-E30EE6AAC925}">
      <dgm:prSet/>
      <dgm:spPr/>
      <dgm:t>
        <a:bodyPr/>
        <a:lstStyle/>
        <a:p>
          <a:endParaRPr lang="en-US"/>
        </a:p>
      </dgm:t>
    </dgm:pt>
    <dgm:pt modelId="{B4CFFC51-E870-4095-9A8D-3EE3D3AFB663}">
      <dgm:prSet/>
      <dgm:spPr/>
      <dgm:t>
        <a:bodyPr/>
        <a:lstStyle/>
        <a:p>
          <a:pPr rtl="0"/>
          <a:r>
            <a:rPr lang="en-US" smtClean="0"/>
            <a:t>Integration with mobile devices.</a:t>
          </a:r>
          <a:endParaRPr lang="en-US"/>
        </a:p>
      </dgm:t>
    </dgm:pt>
    <dgm:pt modelId="{EC5D29D5-552E-49E0-9B36-7DF78B8E9772}" type="parTrans" cxnId="{1C0E28E9-FB0C-412C-96D4-125D9571EF63}">
      <dgm:prSet/>
      <dgm:spPr/>
      <dgm:t>
        <a:bodyPr/>
        <a:lstStyle/>
        <a:p>
          <a:endParaRPr lang="en-US"/>
        </a:p>
      </dgm:t>
    </dgm:pt>
    <dgm:pt modelId="{AC9C6443-BBC5-4733-BE0F-F84FDF4F251E}" type="sibTrans" cxnId="{1C0E28E9-FB0C-412C-96D4-125D9571EF63}">
      <dgm:prSet/>
      <dgm:spPr/>
      <dgm:t>
        <a:bodyPr/>
        <a:lstStyle/>
        <a:p>
          <a:endParaRPr lang="en-US"/>
        </a:p>
      </dgm:t>
    </dgm:pt>
    <dgm:pt modelId="{5535DEE4-4678-499E-A2EE-C8983511291C}">
      <dgm:prSet/>
      <dgm:spPr/>
      <dgm:t>
        <a:bodyPr/>
        <a:lstStyle/>
        <a:p>
          <a:pPr rtl="0"/>
          <a:r>
            <a:rPr lang="en-US" smtClean="0"/>
            <a:t>Light weight component</a:t>
          </a:r>
          <a:endParaRPr lang="en-US"/>
        </a:p>
      </dgm:t>
    </dgm:pt>
    <dgm:pt modelId="{657EC2B5-8635-4AFF-8E29-3BF3B43041BD}" type="parTrans" cxnId="{F027C723-3260-4935-A0B8-A43FECE05A27}">
      <dgm:prSet/>
      <dgm:spPr/>
      <dgm:t>
        <a:bodyPr/>
        <a:lstStyle/>
        <a:p>
          <a:endParaRPr lang="en-US"/>
        </a:p>
      </dgm:t>
    </dgm:pt>
    <dgm:pt modelId="{3AFA3083-572D-4D94-B058-CF4742DD5E0E}" type="sibTrans" cxnId="{F027C723-3260-4935-A0B8-A43FECE05A27}">
      <dgm:prSet/>
      <dgm:spPr/>
      <dgm:t>
        <a:bodyPr/>
        <a:lstStyle/>
        <a:p>
          <a:endParaRPr lang="en-US"/>
        </a:p>
      </dgm:t>
    </dgm:pt>
    <dgm:pt modelId="{058E33F4-6175-4BD0-B6A3-8DD387D6F27F}">
      <dgm:prSet/>
      <dgm:spPr/>
      <dgm:t>
        <a:bodyPr/>
        <a:lstStyle/>
        <a:p>
          <a:pPr rtl="0"/>
          <a:r>
            <a:rPr lang="en-US" smtClean="0"/>
            <a:t>Better look and feel as compared to forms</a:t>
          </a:r>
          <a:endParaRPr lang="en-US"/>
        </a:p>
      </dgm:t>
    </dgm:pt>
    <dgm:pt modelId="{54B15A29-5364-4377-9D5A-009D53DE476E}" type="parTrans" cxnId="{0197E5D2-EC7D-414A-B4AB-ED2F17F9A567}">
      <dgm:prSet/>
      <dgm:spPr/>
      <dgm:t>
        <a:bodyPr/>
        <a:lstStyle/>
        <a:p>
          <a:endParaRPr lang="en-US"/>
        </a:p>
      </dgm:t>
    </dgm:pt>
    <dgm:pt modelId="{8BEC3EBC-CA94-46B4-8F95-9F392E6ED92D}" type="sibTrans" cxnId="{0197E5D2-EC7D-414A-B4AB-ED2F17F9A567}">
      <dgm:prSet/>
      <dgm:spPr/>
      <dgm:t>
        <a:bodyPr/>
        <a:lstStyle/>
        <a:p>
          <a:endParaRPr lang="en-US"/>
        </a:p>
      </dgm:t>
    </dgm:pt>
    <dgm:pt modelId="{FE5F3342-8DBC-4435-ADD6-00F527C1EBC7}">
      <dgm:prSet/>
      <dgm:spPr>
        <a:solidFill>
          <a:schemeClr val="accent3">
            <a:lumMod val="75000"/>
          </a:schemeClr>
        </a:solidFill>
      </dgm:spPr>
      <dgm:t>
        <a:bodyPr/>
        <a:lstStyle/>
        <a:p>
          <a:pPr rtl="0"/>
          <a:r>
            <a:rPr lang="en-US" smtClean="0"/>
            <a:t>Can be used only with oracle database.</a:t>
          </a:r>
          <a:endParaRPr lang="en-US"/>
        </a:p>
      </dgm:t>
    </dgm:pt>
    <dgm:pt modelId="{559698C2-3C5F-4A67-82B3-77F758CD521E}" type="parTrans" cxnId="{14F93B67-4F86-4208-B509-4A442D01AC9D}">
      <dgm:prSet/>
      <dgm:spPr/>
      <dgm:t>
        <a:bodyPr/>
        <a:lstStyle/>
        <a:p>
          <a:endParaRPr lang="en-US"/>
        </a:p>
      </dgm:t>
    </dgm:pt>
    <dgm:pt modelId="{950D1568-D35C-4403-A2F5-B734CAB334FF}" type="sibTrans" cxnId="{14F93B67-4F86-4208-B509-4A442D01AC9D}">
      <dgm:prSet/>
      <dgm:spPr/>
      <dgm:t>
        <a:bodyPr/>
        <a:lstStyle/>
        <a:p>
          <a:endParaRPr lang="en-US"/>
        </a:p>
      </dgm:t>
    </dgm:pt>
    <dgm:pt modelId="{75568F7C-E9EF-4B51-A9DE-178AE31C98C1}">
      <dgm:prSet/>
      <dgm:spPr>
        <a:solidFill>
          <a:schemeClr val="accent3">
            <a:lumMod val="75000"/>
          </a:schemeClr>
        </a:solidFill>
      </dgm:spPr>
      <dgm:t>
        <a:bodyPr/>
        <a:lstStyle/>
        <a:p>
          <a:pPr rtl="0"/>
          <a:r>
            <a:rPr lang="en-US" smtClean="0"/>
            <a:t>No drag &amp; drop option.</a:t>
          </a:r>
          <a:endParaRPr lang="en-US"/>
        </a:p>
      </dgm:t>
    </dgm:pt>
    <dgm:pt modelId="{1AF8FE07-A4F6-4777-9EC6-E0FD25E16C1E}" type="parTrans" cxnId="{FAF3E929-A34A-450A-93C0-F46787669178}">
      <dgm:prSet/>
      <dgm:spPr/>
      <dgm:t>
        <a:bodyPr/>
        <a:lstStyle/>
        <a:p>
          <a:endParaRPr lang="en-US"/>
        </a:p>
      </dgm:t>
    </dgm:pt>
    <dgm:pt modelId="{4CEC74EA-B7EB-4755-87B6-B559B238D4E3}" type="sibTrans" cxnId="{FAF3E929-A34A-450A-93C0-F46787669178}">
      <dgm:prSet/>
      <dgm:spPr/>
      <dgm:t>
        <a:bodyPr/>
        <a:lstStyle/>
        <a:p>
          <a:endParaRPr lang="en-US"/>
        </a:p>
      </dgm:t>
    </dgm:pt>
    <dgm:pt modelId="{C69EA0BB-0DD0-496F-B1CB-14A581E9246F}" type="pres">
      <dgm:prSet presAssocID="{5EEAEC93-29EF-441F-AAE2-90FECEE4325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DDB3E39-A496-499E-BEC4-7A526DD35101}" type="pres">
      <dgm:prSet presAssocID="{5319E3FB-3C50-42CF-9FE5-6CE8498CFF6D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191D34D-6DDD-46BA-B585-BBAE72F32060}" type="pres">
      <dgm:prSet presAssocID="{F927867F-1299-4BB0-A109-A3B3B57ED339}" presName="sibTrans" presStyleCnt="0"/>
      <dgm:spPr/>
    </dgm:pt>
    <dgm:pt modelId="{6742B771-ADA7-4BE2-BD5A-E887C9714E34}" type="pres">
      <dgm:prSet presAssocID="{B4CFFC51-E870-4095-9A8D-3EE3D3AFB663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D9D59C-948B-42CE-8D99-7F9F3C8B92C1}" type="pres">
      <dgm:prSet presAssocID="{AC9C6443-BBC5-4733-BE0F-F84FDF4F251E}" presName="sibTrans" presStyleCnt="0"/>
      <dgm:spPr/>
    </dgm:pt>
    <dgm:pt modelId="{5B4E8EA5-E31F-4AAD-BBC7-32500C30F153}" type="pres">
      <dgm:prSet presAssocID="{5535DEE4-4678-499E-A2EE-C8983511291C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2D156C7-0163-47B1-A7D1-623B0440CC29}" type="pres">
      <dgm:prSet presAssocID="{3AFA3083-572D-4D94-B058-CF4742DD5E0E}" presName="sibTrans" presStyleCnt="0"/>
      <dgm:spPr/>
    </dgm:pt>
    <dgm:pt modelId="{5242F528-314C-4698-BE6E-57352ED47EC5}" type="pres">
      <dgm:prSet presAssocID="{058E33F4-6175-4BD0-B6A3-8DD387D6F27F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4C9CAFF-3F58-4EDA-B152-FD7A409EEAFA}" type="pres">
      <dgm:prSet presAssocID="{8BEC3EBC-CA94-46B4-8F95-9F392E6ED92D}" presName="sibTrans" presStyleCnt="0"/>
      <dgm:spPr/>
    </dgm:pt>
    <dgm:pt modelId="{C837D457-5C8D-4FF6-8AA4-6E592C870672}" type="pres">
      <dgm:prSet presAssocID="{FE5F3342-8DBC-4435-ADD6-00F527C1EBC7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5714F1-9D0B-4C21-A999-29C7DFC0076C}" type="pres">
      <dgm:prSet presAssocID="{950D1568-D35C-4403-A2F5-B734CAB334FF}" presName="sibTrans" presStyleCnt="0"/>
      <dgm:spPr/>
    </dgm:pt>
    <dgm:pt modelId="{9156F5CF-A329-439B-93EA-A33F838FD2A6}" type="pres">
      <dgm:prSet presAssocID="{75568F7C-E9EF-4B51-A9DE-178AE31C98C1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7AFE341-4149-4E62-BC5A-33090983F63E}" type="presOf" srcId="{75568F7C-E9EF-4B51-A9DE-178AE31C98C1}" destId="{9156F5CF-A329-439B-93EA-A33F838FD2A6}" srcOrd="0" destOrd="0" presId="urn:microsoft.com/office/officeart/2005/8/layout/hList6"/>
    <dgm:cxn modelId="{AFA53D30-C291-4A22-800C-A9BC55C865F2}" type="presOf" srcId="{5EEAEC93-29EF-441F-AAE2-90FECEE43253}" destId="{C69EA0BB-0DD0-496F-B1CB-14A581E9246F}" srcOrd="0" destOrd="0" presId="urn:microsoft.com/office/officeart/2005/8/layout/hList6"/>
    <dgm:cxn modelId="{0197E5D2-EC7D-414A-B4AB-ED2F17F9A567}" srcId="{5EEAEC93-29EF-441F-AAE2-90FECEE43253}" destId="{058E33F4-6175-4BD0-B6A3-8DD387D6F27F}" srcOrd="3" destOrd="0" parTransId="{54B15A29-5364-4377-9D5A-009D53DE476E}" sibTransId="{8BEC3EBC-CA94-46B4-8F95-9F392E6ED92D}"/>
    <dgm:cxn modelId="{14F93B67-4F86-4208-B509-4A442D01AC9D}" srcId="{5EEAEC93-29EF-441F-AAE2-90FECEE43253}" destId="{FE5F3342-8DBC-4435-ADD6-00F527C1EBC7}" srcOrd="4" destOrd="0" parTransId="{559698C2-3C5F-4A67-82B3-77F758CD521E}" sibTransId="{950D1568-D35C-4403-A2F5-B734CAB334FF}"/>
    <dgm:cxn modelId="{FAF3E929-A34A-450A-93C0-F46787669178}" srcId="{5EEAEC93-29EF-441F-AAE2-90FECEE43253}" destId="{75568F7C-E9EF-4B51-A9DE-178AE31C98C1}" srcOrd="5" destOrd="0" parTransId="{1AF8FE07-A4F6-4777-9EC6-E0FD25E16C1E}" sibTransId="{4CEC74EA-B7EB-4755-87B6-B559B238D4E3}"/>
    <dgm:cxn modelId="{2F3CD813-24A9-4D01-A322-F37DE2256B92}" type="presOf" srcId="{5535DEE4-4678-499E-A2EE-C8983511291C}" destId="{5B4E8EA5-E31F-4AAD-BBC7-32500C30F153}" srcOrd="0" destOrd="0" presId="urn:microsoft.com/office/officeart/2005/8/layout/hList6"/>
    <dgm:cxn modelId="{71C1E95F-DEC8-4338-B796-3B584B6964DF}" type="presOf" srcId="{5319E3FB-3C50-42CF-9FE5-6CE8498CFF6D}" destId="{CDDB3E39-A496-499E-BEC4-7A526DD35101}" srcOrd="0" destOrd="0" presId="urn:microsoft.com/office/officeart/2005/8/layout/hList6"/>
    <dgm:cxn modelId="{75DFE80B-C9D9-46B0-99F3-9722BA3199EC}" type="presOf" srcId="{FE5F3342-8DBC-4435-ADD6-00F527C1EBC7}" destId="{C837D457-5C8D-4FF6-8AA4-6E592C870672}" srcOrd="0" destOrd="0" presId="urn:microsoft.com/office/officeart/2005/8/layout/hList6"/>
    <dgm:cxn modelId="{F027C723-3260-4935-A0B8-A43FECE05A27}" srcId="{5EEAEC93-29EF-441F-AAE2-90FECEE43253}" destId="{5535DEE4-4678-499E-A2EE-C8983511291C}" srcOrd="2" destOrd="0" parTransId="{657EC2B5-8635-4AFF-8E29-3BF3B43041BD}" sibTransId="{3AFA3083-572D-4D94-B058-CF4742DD5E0E}"/>
    <dgm:cxn modelId="{BAD85F18-4A07-4FC5-B2C6-72B154934441}" type="presOf" srcId="{058E33F4-6175-4BD0-B6A3-8DD387D6F27F}" destId="{5242F528-314C-4698-BE6E-57352ED47EC5}" srcOrd="0" destOrd="0" presId="urn:microsoft.com/office/officeart/2005/8/layout/hList6"/>
    <dgm:cxn modelId="{1C0E28E9-FB0C-412C-96D4-125D9571EF63}" srcId="{5EEAEC93-29EF-441F-AAE2-90FECEE43253}" destId="{B4CFFC51-E870-4095-9A8D-3EE3D3AFB663}" srcOrd="1" destOrd="0" parTransId="{EC5D29D5-552E-49E0-9B36-7DF78B8E9772}" sibTransId="{AC9C6443-BBC5-4733-BE0F-F84FDF4F251E}"/>
    <dgm:cxn modelId="{E8D00A2B-89D5-4DAF-B17F-E30EE6AAC925}" srcId="{5EEAEC93-29EF-441F-AAE2-90FECEE43253}" destId="{5319E3FB-3C50-42CF-9FE5-6CE8498CFF6D}" srcOrd="0" destOrd="0" parTransId="{45A36D90-2760-4FD0-A871-237B814BD533}" sibTransId="{F927867F-1299-4BB0-A109-A3B3B57ED339}"/>
    <dgm:cxn modelId="{43CC48CC-4CCC-4EAF-AF49-1D97B23678DB}" type="presOf" srcId="{B4CFFC51-E870-4095-9A8D-3EE3D3AFB663}" destId="{6742B771-ADA7-4BE2-BD5A-E887C9714E34}" srcOrd="0" destOrd="0" presId="urn:microsoft.com/office/officeart/2005/8/layout/hList6"/>
    <dgm:cxn modelId="{2558B858-D6D4-42ED-8F7E-9B1C17F79BD0}" type="presParOf" srcId="{C69EA0BB-0DD0-496F-B1CB-14A581E9246F}" destId="{CDDB3E39-A496-499E-BEC4-7A526DD35101}" srcOrd="0" destOrd="0" presId="urn:microsoft.com/office/officeart/2005/8/layout/hList6"/>
    <dgm:cxn modelId="{DCB4A446-96F6-456A-91AD-6D2E1CF1C4D9}" type="presParOf" srcId="{C69EA0BB-0DD0-496F-B1CB-14A581E9246F}" destId="{E191D34D-6DDD-46BA-B585-BBAE72F32060}" srcOrd="1" destOrd="0" presId="urn:microsoft.com/office/officeart/2005/8/layout/hList6"/>
    <dgm:cxn modelId="{43742BF1-BB2B-4E58-ACDA-F4514DD33FAA}" type="presParOf" srcId="{C69EA0BB-0DD0-496F-B1CB-14A581E9246F}" destId="{6742B771-ADA7-4BE2-BD5A-E887C9714E34}" srcOrd="2" destOrd="0" presId="urn:microsoft.com/office/officeart/2005/8/layout/hList6"/>
    <dgm:cxn modelId="{8ACBCFB8-BFB5-4A69-A775-0B1B9AF438BC}" type="presParOf" srcId="{C69EA0BB-0DD0-496F-B1CB-14A581E9246F}" destId="{31D9D59C-948B-42CE-8D99-7F9F3C8B92C1}" srcOrd="3" destOrd="0" presId="urn:microsoft.com/office/officeart/2005/8/layout/hList6"/>
    <dgm:cxn modelId="{14A44326-CBE2-460F-9D76-BEC13DECC116}" type="presParOf" srcId="{C69EA0BB-0DD0-496F-B1CB-14A581E9246F}" destId="{5B4E8EA5-E31F-4AAD-BBC7-32500C30F153}" srcOrd="4" destOrd="0" presId="urn:microsoft.com/office/officeart/2005/8/layout/hList6"/>
    <dgm:cxn modelId="{8806F330-06B9-4718-B2DB-2A84E2B2C9AF}" type="presParOf" srcId="{C69EA0BB-0DD0-496F-B1CB-14A581E9246F}" destId="{82D156C7-0163-47B1-A7D1-623B0440CC29}" srcOrd="5" destOrd="0" presId="urn:microsoft.com/office/officeart/2005/8/layout/hList6"/>
    <dgm:cxn modelId="{3244FD5D-C578-40AA-A27A-2B59D6D67324}" type="presParOf" srcId="{C69EA0BB-0DD0-496F-B1CB-14A581E9246F}" destId="{5242F528-314C-4698-BE6E-57352ED47EC5}" srcOrd="6" destOrd="0" presId="urn:microsoft.com/office/officeart/2005/8/layout/hList6"/>
    <dgm:cxn modelId="{CDF4AB3B-C521-49C7-ABE3-890BAA3FD8BF}" type="presParOf" srcId="{C69EA0BB-0DD0-496F-B1CB-14A581E9246F}" destId="{B4C9CAFF-3F58-4EDA-B152-FD7A409EEAFA}" srcOrd="7" destOrd="0" presId="urn:microsoft.com/office/officeart/2005/8/layout/hList6"/>
    <dgm:cxn modelId="{F9A93884-029C-4D0A-A574-5B84FD929F32}" type="presParOf" srcId="{C69EA0BB-0DD0-496F-B1CB-14A581E9246F}" destId="{C837D457-5C8D-4FF6-8AA4-6E592C870672}" srcOrd="8" destOrd="0" presId="urn:microsoft.com/office/officeart/2005/8/layout/hList6"/>
    <dgm:cxn modelId="{9C0A560F-C5E8-4DD0-AC7C-0D70F7605CF9}" type="presParOf" srcId="{C69EA0BB-0DD0-496F-B1CB-14A581E9246F}" destId="{015714F1-9D0B-4C21-A999-29C7DFC0076C}" srcOrd="9" destOrd="0" presId="urn:microsoft.com/office/officeart/2005/8/layout/hList6"/>
    <dgm:cxn modelId="{C810C278-5D21-484D-9398-56D7D033B8FD}" type="presParOf" srcId="{C69EA0BB-0DD0-496F-B1CB-14A581E9246F}" destId="{9156F5CF-A329-439B-93EA-A33F838FD2A6}" srcOrd="10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9DCF8C-063D-4FCC-94E7-D71936EBEB7D}">
      <dsp:nvSpPr>
        <dsp:cNvPr id="0" name=""/>
        <dsp:cNvSpPr/>
      </dsp:nvSpPr>
      <dsp:spPr>
        <a:xfrm>
          <a:off x="-3751383" y="-576256"/>
          <a:ext cx="4471449" cy="4471449"/>
        </a:xfrm>
        <a:prstGeom prst="blockArc">
          <a:avLst>
            <a:gd name="adj1" fmla="val 18900000"/>
            <a:gd name="adj2" fmla="val 2700000"/>
            <a:gd name="adj3" fmla="val 483"/>
          </a:avLst>
        </a:prstGeom>
        <a:noFill/>
        <a:ln w="1587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2C6A15-B68A-44DC-A028-391FE85304F1}">
      <dsp:nvSpPr>
        <dsp:cNvPr id="0" name=""/>
        <dsp:cNvSpPr/>
      </dsp:nvSpPr>
      <dsp:spPr>
        <a:xfrm>
          <a:off x="315689" y="207367"/>
          <a:ext cx="9242087" cy="4149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9406" tIns="55880" rIns="55880" bIns="5588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Introduction</a:t>
          </a:r>
          <a:endParaRPr lang="en-US" sz="2200" kern="1200"/>
        </a:p>
      </dsp:txBody>
      <dsp:txXfrm>
        <a:off x="315689" y="207367"/>
        <a:ext cx="9242087" cy="414999"/>
      </dsp:txXfrm>
    </dsp:sp>
    <dsp:sp modelId="{75A87AB1-F142-405C-8D50-0A30B1F6238A}">
      <dsp:nvSpPr>
        <dsp:cNvPr id="0" name=""/>
        <dsp:cNvSpPr/>
      </dsp:nvSpPr>
      <dsp:spPr>
        <a:xfrm>
          <a:off x="56314" y="155492"/>
          <a:ext cx="518749" cy="5187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506578F-CCE9-4E4B-B1B2-69AA711995A0}">
      <dsp:nvSpPr>
        <dsp:cNvPr id="0" name=""/>
        <dsp:cNvSpPr/>
      </dsp:nvSpPr>
      <dsp:spPr>
        <a:xfrm>
          <a:off x="613066" y="829667"/>
          <a:ext cx="8944710" cy="4149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9406" tIns="55880" rIns="55880" bIns="5588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Case Study</a:t>
          </a:r>
          <a:endParaRPr lang="en-US" sz="2200" kern="1200"/>
        </a:p>
      </dsp:txBody>
      <dsp:txXfrm>
        <a:off x="613066" y="829667"/>
        <a:ext cx="8944710" cy="414999"/>
      </dsp:txXfrm>
    </dsp:sp>
    <dsp:sp modelId="{0C753F24-EA7A-4BCB-B27E-3EE495C134F2}">
      <dsp:nvSpPr>
        <dsp:cNvPr id="0" name=""/>
        <dsp:cNvSpPr/>
      </dsp:nvSpPr>
      <dsp:spPr>
        <a:xfrm>
          <a:off x="353691" y="777792"/>
          <a:ext cx="518749" cy="5187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091F571-6E64-47DF-A2D6-5CC283DC108A}">
      <dsp:nvSpPr>
        <dsp:cNvPr id="0" name=""/>
        <dsp:cNvSpPr/>
      </dsp:nvSpPr>
      <dsp:spPr>
        <a:xfrm>
          <a:off x="704337" y="1451968"/>
          <a:ext cx="8853439" cy="4149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9406" tIns="55880" rIns="55880" bIns="5588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Layout Design</a:t>
          </a:r>
          <a:endParaRPr lang="en-US" sz="2200" kern="1200"/>
        </a:p>
      </dsp:txBody>
      <dsp:txXfrm>
        <a:off x="704337" y="1451968"/>
        <a:ext cx="8853439" cy="414999"/>
      </dsp:txXfrm>
    </dsp:sp>
    <dsp:sp modelId="{01B8E316-A094-4512-A466-FEE40650F685}">
      <dsp:nvSpPr>
        <dsp:cNvPr id="0" name=""/>
        <dsp:cNvSpPr/>
      </dsp:nvSpPr>
      <dsp:spPr>
        <a:xfrm>
          <a:off x="444962" y="1400093"/>
          <a:ext cx="518749" cy="5187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DF9F4D0-D5C9-4943-8072-FC2937A1EF02}">
      <dsp:nvSpPr>
        <dsp:cNvPr id="0" name=""/>
        <dsp:cNvSpPr/>
      </dsp:nvSpPr>
      <dsp:spPr>
        <a:xfrm>
          <a:off x="613066" y="2074268"/>
          <a:ext cx="8944710" cy="4149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9406" tIns="55880" rIns="55880" bIns="5588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Technical Approach</a:t>
          </a:r>
          <a:endParaRPr lang="en-US" sz="2200" kern="1200"/>
        </a:p>
      </dsp:txBody>
      <dsp:txXfrm>
        <a:off x="613066" y="2074268"/>
        <a:ext cx="8944710" cy="414999"/>
      </dsp:txXfrm>
    </dsp:sp>
    <dsp:sp modelId="{B39AFB27-E5FC-46BC-A039-B4FA8CE06A3B}">
      <dsp:nvSpPr>
        <dsp:cNvPr id="0" name=""/>
        <dsp:cNvSpPr/>
      </dsp:nvSpPr>
      <dsp:spPr>
        <a:xfrm>
          <a:off x="353691" y="2022393"/>
          <a:ext cx="518749" cy="5187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777DE60-831A-4407-ADEE-CA29374CC22C}">
      <dsp:nvSpPr>
        <dsp:cNvPr id="0" name=""/>
        <dsp:cNvSpPr/>
      </dsp:nvSpPr>
      <dsp:spPr>
        <a:xfrm>
          <a:off x="315689" y="2696569"/>
          <a:ext cx="9242087" cy="4149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9406" tIns="55880" rIns="55880" bIns="55880" numCol="1" spcCol="1270" anchor="ctr" anchorCtr="0">
          <a:noAutofit/>
        </a:bodyPr>
        <a:lstStyle/>
        <a:p>
          <a:pPr lvl="0" algn="l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Pros &amp; Cons</a:t>
          </a:r>
          <a:endParaRPr lang="en-US" sz="2200" kern="1200"/>
        </a:p>
      </dsp:txBody>
      <dsp:txXfrm>
        <a:off x="315689" y="2696569"/>
        <a:ext cx="9242087" cy="414999"/>
      </dsp:txXfrm>
    </dsp:sp>
    <dsp:sp modelId="{6B69128D-F5FD-4027-B9ED-D5518E429358}">
      <dsp:nvSpPr>
        <dsp:cNvPr id="0" name=""/>
        <dsp:cNvSpPr/>
      </dsp:nvSpPr>
      <dsp:spPr>
        <a:xfrm>
          <a:off x="56314" y="2644694"/>
          <a:ext cx="518749" cy="5187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9D086F2-EC83-4C72-9431-0BA955B034B9}">
      <dsp:nvSpPr>
        <dsp:cNvPr id="0" name=""/>
        <dsp:cNvSpPr/>
      </dsp:nvSpPr>
      <dsp:spPr>
        <a:xfrm>
          <a:off x="0" y="26005"/>
          <a:ext cx="9601196" cy="4940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EBS Framework for application development</a:t>
          </a:r>
          <a:endParaRPr lang="en-US" sz="2100" kern="1200"/>
        </a:p>
      </dsp:txBody>
      <dsp:txXfrm>
        <a:off x="24119" y="50124"/>
        <a:ext cx="9552958" cy="445849"/>
      </dsp:txXfrm>
    </dsp:sp>
    <dsp:sp modelId="{AB28F528-49EF-459C-8ECE-1FF3D3F6362F}">
      <dsp:nvSpPr>
        <dsp:cNvPr id="0" name=""/>
        <dsp:cNvSpPr/>
      </dsp:nvSpPr>
      <dsp:spPr>
        <a:xfrm>
          <a:off x="0" y="580573"/>
          <a:ext cx="9601196" cy="4940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Web Based pages with BLAF</a:t>
          </a:r>
          <a:endParaRPr lang="en-US" sz="2100" kern="1200"/>
        </a:p>
      </dsp:txBody>
      <dsp:txXfrm>
        <a:off x="24119" y="604692"/>
        <a:ext cx="9552958" cy="445849"/>
      </dsp:txXfrm>
    </dsp:sp>
    <dsp:sp modelId="{A27A6DDD-8289-4ECD-9C25-6C8E8DB42F13}">
      <dsp:nvSpPr>
        <dsp:cNvPr id="0" name=""/>
        <dsp:cNvSpPr/>
      </dsp:nvSpPr>
      <dsp:spPr>
        <a:xfrm>
          <a:off x="0" y="1135140"/>
          <a:ext cx="9601196" cy="4940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Visual and declarative approaches to JEE</a:t>
          </a:r>
          <a:endParaRPr lang="en-US" sz="2100" kern="1200"/>
        </a:p>
      </dsp:txBody>
      <dsp:txXfrm>
        <a:off x="24119" y="1159259"/>
        <a:ext cx="9552958" cy="445849"/>
      </dsp:txXfrm>
    </dsp:sp>
    <dsp:sp modelId="{AFCB798C-A58D-41D8-8E63-09BB35FC5425}">
      <dsp:nvSpPr>
        <dsp:cNvPr id="0" name=""/>
        <dsp:cNvSpPr/>
      </dsp:nvSpPr>
      <dsp:spPr>
        <a:xfrm>
          <a:off x="0" y="1689708"/>
          <a:ext cx="9601196" cy="4940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Developed using Jdeveloper Tool</a:t>
          </a:r>
          <a:endParaRPr lang="en-US" sz="2100" kern="1200"/>
        </a:p>
      </dsp:txBody>
      <dsp:txXfrm>
        <a:off x="24119" y="1713827"/>
        <a:ext cx="9552958" cy="445849"/>
      </dsp:txXfrm>
    </dsp:sp>
    <dsp:sp modelId="{44DA31C4-6607-4110-B90F-EC7F9E46DE98}">
      <dsp:nvSpPr>
        <dsp:cNvPr id="0" name=""/>
        <dsp:cNvSpPr/>
      </dsp:nvSpPr>
      <dsp:spPr>
        <a:xfrm>
          <a:off x="0" y="2244275"/>
          <a:ext cx="9601196" cy="4940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Seeded Pages can be personalized &amp; customized </a:t>
          </a:r>
          <a:endParaRPr lang="en-US" sz="2100" kern="1200"/>
        </a:p>
      </dsp:txBody>
      <dsp:txXfrm>
        <a:off x="24119" y="2268394"/>
        <a:ext cx="9552958" cy="445849"/>
      </dsp:txXfrm>
    </dsp:sp>
    <dsp:sp modelId="{F78FBEF2-1768-42F4-A998-33BA7C5C3DCC}">
      <dsp:nvSpPr>
        <dsp:cNvPr id="0" name=""/>
        <dsp:cNvSpPr/>
      </dsp:nvSpPr>
      <dsp:spPr>
        <a:xfrm>
          <a:off x="0" y="2798842"/>
          <a:ext cx="9601196" cy="4940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l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New Page development</a:t>
          </a:r>
          <a:endParaRPr lang="en-US" sz="2100" kern="1200"/>
        </a:p>
      </dsp:txBody>
      <dsp:txXfrm>
        <a:off x="24119" y="2822961"/>
        <a:ext cx="9552958" cy="44584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D72BA8-185C-4D7F-9111-9782F3846906}">
      <dsp:nvSpPr>
        <dsp:cNvPr id="0" name=""/>
        <dsp:cNvSpPr/>
      </dsp:nvSpPr>
      <dsp:spPr>
        <a:xfrm>
          <a:off x="720089" y="0"/>
          <a:ext cx="8161016" cy="3318936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AF3617A-0727-49A9-935A-D35676312EC6}">
      <dsp:nvSpPr>
        <dsp:cNvPr id="0" name=""/>
        <dsp:cNvSpPr/>
      </dsp:nvSpPr>
      <dsp:spPr>
        <a:xfrm>
          <a:off x="4805" y="995680"/>
          <a:ext cx="2311225" cy="13275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Bulk Update of Purchase Orders in iSupplier</a:t>
          </a:r>
          <a:endParaRPr lang="en-US" sz="2200" kern="1200"/>
        </a:p>
      </dsp:txBody>
      <dsp:txXfrm>
        <a:off x="69612" y="1060487"/>
        <a:ext cx="2181611" cy="1197960"/>
      </dsp:txXfrm>
    </dsp:sp>
    <dsp:sp modelId="{31FE0669-C0B4-4835-900A-5CCD40A6ED72}">
      <dsp:nvSpPr>
        <dsp:cNvPr id="0" name=""/>
        <dsp:cNvSpPr/>
      </dsp:nvSpPr>
      <dsp:spPr>
        <a:xfrm>
          <a:off x="2431591" y="995680"/>
          <a:ext cx="2311225" cy="13275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Send bulk acknowledgement back to buyer</a:t>
          </a:r>
          <a:endParaRPr lang="en-US" sz="2200" kern="1200"/>
        </a:p>
      </dsp:txBody>
      <dsp:txXfrm>
        <a:off x="2496398" y="1060487"/>
        <a:ext cx="2181611" cy="1197960"/>
      </dsp:txXfrm>
    </dsp:sp>
    <dsp:sp modelId="{F2D90BC4-E09E-4B65-9048-757D25C85977}">
      <dsp:nvSpPr>
        <dsp:cNvPr id="0" name=""/>
        <dsp:cNvSpPr/>
      </dsp:nvSpPr>
      <dsp:spPr>
        <a:xfrm>
          <a:off x="4858378" y="995680"/>
          <a:ext cx="2311225" cy="13275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Increase Efficiency of business process</a:t>
          </a:r>
          <a:endParaRPr lang="en-US" sz="2200" kern="1200"/>
        </a:p>
      </dsp:txBody>
      <dsp:txXfrm>
        <a:off x="4923185" y="1060487"/>
        <a:ext cx="2181611" cy="1197960"/>
      </dsp:txXfrm>
    </dsp:sp>
    <dsp:sp modelId="{44AA82C4-1E48-4A2D-A2EF-E360A58AB6CC}">
      <dsp:nvSpPr>
        <dsp:cNvPr id="0" name=""/>
        <dsp:cNvSpPr/>
      </dsp:nvSpPr>
      <dsp:spPr>
        <a:xfrm>
          <a:off x="7285165" y="995680"/>
          <a:ext cx="2311225" cy="13275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smtClean="0"/>
            <a:t>Reduce manual work</a:t>
          </a:r>
          <a:endParaRPr lang="en-US" sz="2200" kern="1200"/>
        </a:p>
      </dsp:txBody>
      <dsp:txXfrm>
        <a:off x="7349972" y="1060487"/>
        <a:ext cx="2181611" cy="119796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F8D9AF-49C7-461C-836C-7ABF391DB0D7}">
      <dsp:nvSpPr>
        <dsp:cNvPr id="0" name=""/>
        <dsp:cNvSpPr/>
      </dsp:nvSpPr>
      <dsp:spPr>
        <a:xfrm>
          <a:off x="2145449" y="0"/>
          <a:ext cx="5310297" cy="3318935"/>
        </a:xfrm>
        <a:prstGeom prst="swooshArrow">
          <a:avLst>
            <a:gd name="adj1" fmla="val 25000"/>
            <a:gd name="adj2" fmla="val 25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F9FECD4-27FD-4AAC-9623-BDDC20AFCE00}">
      <dsp:nvSpPr>
        <dsp:cNvPr id="0" name=""/>
        <dsp:cNvSpPr/>
      </dsp:nvSpPr>
      <dsp:spPr>
        <a:xfrm>
          <a:off x="2668513" y="2467960"/>
          <a:ext cx="122136" cy="12213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8453F35-248D-4C02-A509-33050DA4F2F7}">
      <dsp:nvSpPr>
        <dsp:cNvPr id="0" name=""/>
        <dsp:cNvSpPr/>
      </dsp:nvSpPr>
      <dsp:spPr>
        <a:xfrm>
          <a:off x="2729581" y="2529029"/>
          <a:ext cx="695648" cy="7899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18" tIns="0" rIns="0" bIns="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Bulk Acknowledgement Button</a:t>
          </a:r>
          <a:endParaRPr lang="en-US" sz="1400" kern="1200"/>
        </a:p>
      </dsp:txBody>
      <dsp:txXfrm>
        <a:off x="2729581" y="2529029"/>
        <a:ext cx="695648" cy="789906"/>
      </dsp:txXfrm>
    </dsp:sp>
    <dsp:sp modelId="{1375928C-E027-4827-BEBD-3878EFB69A99}">
      <dsp:nvSpPr>
        <dsp:cNvPr id="0" name=""/>
        <dsp:cNvSpPr/>
      </dsp:nvSpPr>
      <dsp:spPr>
        <a:xfrm>
          <a:off x="3329645" y="1832716"/>
          <a:ext cx="191170" cy="19117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5AFD9C-EED1-476D-AF55-5641A0991894}">
      <dsp:nvSpPr>
        <dsp:cNvPr id="0" name=""/>
        <dsp:cNvSpPr/>
      </dsp:nvSpPr>
      <dsp:spPr>
        <a:xfrm>
          <a:off x="3425230" y="1928301"/>
          <a:ext cx="881509" cy="13906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297" tIns="0" rIns="0" bIns="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Upload page Structure</a:t>
          </a:r>
          <a:endParaRPr lang="en-US" sz="1400" kern="1200"/>
        </a:p>
      </dsp:txBody>
      <dsp:txXfrm>
        <a:off x="3425230" y="1928301"/>
        <a:ext cx="881509" cy="1390634"/>
      </dsp:txXfrm>
    </dsp:sp>
    <dsp:sp modelId="{3F971A0B-26FE-4E4D-980E-3F69D5C4A06E}">
      <dsp:nvSpPr>
        <dsp:cNvPr id="0" name=""/>
        <dsp:cNvSpPr/>
      </dsp:nvSpPr>
      <dsp:spPr>
        <a:xfrm>
          <a:off x="4179293" y="1326246"/>
          <a:ext cx="254894" cy="25489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A87F3DD-1061-4649-B217-52365894A9FC}">
      <dsp:nvSpPr>
        <dsp:cNvPr id="0" name=""/>
        <dsp:cNvSpPr/>
      </dsp:nvSpPr>
      <dsp:spPr>
        <a:xfrm>
          <a:off x="4306740" y="1453693"/>
          <a:ext cx="1024887" cy="186524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063" tIns="0" rIns="0" bIns="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Export Button</a:t>
          </a:r>
          <a:endParaRPr lang="en-US" sz="1400" kern="1200"/>
        </a:p>
      </dsp:txBody>
      <dsp:txXfrm>
        <a:off x="4306740" y="1453693"/>
        <a:ext cx="1024887" cy="1865242"/>
      </dsp:txXfrm>
    </dsp:sp>
    <dsp:sp modelId="{D2E22125-E5A2-4D3E-A275-CA81687CCAC0}">
      <dsp:nvSpPr>
        <dsp:cNvPr id="0" name=""/>
        <dsp:cNvSpPr/>
      </dsp:nvSpPr>
      <dsp:spPr>
        <a:xfrm>
          <a:off x="5167008" y="930629"/>
          <a:ext cx="329238" cy="32923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8FB5A75-89BD-4CD4-A7DD-075A957232A8}">
      <dsp:nvSpPr>
        <dsp:cNvPr id="0" name=""/>
        <dsp:cNvSpPr/>
      </dsp:nvSpPr>
      <dsp:spPr>
        <a:xfrm>
          <a:off x="5331627" y="1095248"/>
          <a:ext cx="1062059" cy="22236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4457" tIns="0" rIns="0" bIns="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Import Button</a:t>
          </a:r>
          <a:endParaRPr lang="en-US" sz="1400" kern="1200"/>
        </a:p>
      </dsp:txBody>
      <dsp:txXfrm>
        <a:off x="5331627" y="1095248"/>
        <a:ext cx="1062059" cy="2223687"/>
      </dsp:txXfrm>
    </dsp:sp>
    <dsp:sp modelId="{20CAAA0C-244A-4ECE-A20E-69F82E9F74B9}">
      <dsp:nvSpPr>
        <dsp:cNvPr id="0" name=""/>
        <dsp:cNvSpPr/>
      </dsp:nvSpPr>
      <dsp:spPr>
        <a:xfrm>
          <a:off x="6183930" y="666442"/>
          <a:ext cx="419513" cy="41951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059470D-FF45-40C9-9EAE-F345604DD2D9}">
      <dsp:nvSpPr>
        <dsp:cNvPr id="0" name=""/>
        <dsp:cNvSpPr/>
      </dsp:nvSpPr>
      <dsp:spPr>
        <a:xfrm>
          <a:off x="6393687" y="876199"/>
          <a:ext cx="1062059" cy="244273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2292" tIns="0" rIns="0" bIns="0" numCol="1" spcCol="1270" anchor="t" anchorCtr="0">
          <a:noAutofit/>
        </a:bodyPr>
        <a:lstStyle/>
        <a:p>
          <a:pPr lvl="0" algn="l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smtClean="0"/>
            <a:t>Cancel Button</a:t>
          </a:r>
          <a:endParaRPr lang="en-US" sz="1400" kern="1200"/>
        </a:p>
      </dsp:txBody>
      <dsp:txXfrm>
        <a:off x="6393687" y="876199"/>
        <a:ext cx="1062059" cy="244273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DB3E39-A496-499E-BEC4-7A526DD35101}">
      <dsp:nvSpPr>
        <dsp:cNvPr id="0" name=""/>
        <dsp:cNvSpPr/>
      </dsp:nvSpPr>
      <dsp:spPr>
        <a:xfrm rot="16200000">
          <a:off x="-903221" y="907030"/>
          <a:ext cx="3318936" cy="1504874"/>
        </a:xfrm>
        <a:prstGeom prst="flowChartManualOperati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0" rIns="135558" bIns="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Browser based</a:t>
          </a:r>
          <a:endParaRPr lang="en-US" sz="2100" kern="1200"/>
        </a:p>
      </dsp:txBody>
      <dsp:txXfrm rot="5400000">
        <a:off x="3810" y="663786"/>
        <a:ext cx="1504874" cy="1991362"/>
      </dsp:txXfrm>
    </dsp:sp>
    <dsp:sp modelId="{6742B771-ADA7-4BE2-BD5A-E887C9714E34}">
      <dsp:nvSpPr>
        <dsp:cNvPr id="0" name=""/>
        <dsp:cNvSpPr/>
      </dsp:nvSpPr>
      <dsp:spPr>
        <a:xfrm rot="16200000">
          <a:off x="714519" y="907030"/>
          <a:ext cx="3318936" cy="1504874"/>
        </a:xfrm>
        <a:prstGeom prst="flowChartManualOperati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0" rIns="135558" bIns="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Integration with mobile devices.</a:t>
          </a:r>
          <a:endParaRPr lang="en-US" sz="2100" kern="1200"/>
        </a:p>
      </dsp:txBody>
      <dsp:txXfrm rot="5400000">
        <a:off x="1621550" y="663786"/>
        <a:ext cx="1504874" cy="1991362"/>
      </dsp:txXfrm>
    </dsp:sp>
    <dsp:sp modelId="{5B4E8EA5-E31F-4AAD-BBC7-32500C30F153}">
      <dsp:nvSpPr>
        <dsp:cNvPr id="0" name=""/>
        <dsp:cNvSpPr/>
      </dsp:nvSpPr>
      <dsp:spPr>
        <a:xfrm rot="16200000">
          <a:off x="2332259" y="907030"/>
          <a:ext cx="3318936" cy="1504874"/>
        </a:xfrm>
        <a:prstGeom prst="flowChartManualOperati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0" rIns="135558" bIns="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Light weight component</a:t>
          </a:r>
          <a:endParaRPr lang="en-US" sz="2100" kern="1200"/>
        </a:p>
      </dsp:txBody>
      <dsp:txXfrm rot="5400000">
        <a:off x="3239290" y="663786"/>
        <a:ext cx="1504874" cy="1991362"/>
      </dsp:txXfrm>
    </dsp:sp>
    <dsp:sp modelId="{5242F528-314C-4698-BE6E-57352ED47EC5}">
      <dsp:nvSpPr>
        <dsp:cNvPr id="0" name=""/>
        <dsp:cNvSpPr/>
      </dsp:nvSpPr>
      <dsp:spPr>
        <a:xfrm rot="16200000">
          <a:off x="3950000" y="907030"/>
          <a:ext cx="3318936" cy="1504874"/>
        </a:xfrm>
        <a:prstGeom prst="flowChartManualOperati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0" rIns="135558" bIns="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Better look and feel as compared to forms</a:t>
          </a:r>
          <a:endParaRPr lang="en-US" sz="2100" kern="1200"/>
        </a:p>
      </dsp:txBody>
      <dsp:txXfrm rot="5400000">
        <a:off x="4857031" y="663786"/>
        <a:ext cx="1504874" cy="1991362"/>
      </dsp:txXfrm>
    </dsp:sp>
    <dsp:sp modelId="{C837D457-5C8D-4FF6-8AA4-6E592C870672}">
      <dsp:nvSpPr>
        <dsp:cNvPr id="0" name=""/>
        <dsp:cNvSpPr/>
      </dsp:nvSpPr>
      <dsp:spPr>
        <a:xfrm rot="16200000">
          <a:off x="5567740" y="907030"/>
          <a:ext cx="3318936" cy="1504874"/>
        </a:xfrm>
        <a:prstGeom prst="flowChartManualOperation">
          <a:avLst/>
        </a:prstGeom>
        <a:solidFill>
          <a:schemeClr val="accent3">
            <a:lumMod val="75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0" rIns="135558" bIns="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Can be used only with oracle database.</a:t>
          </a:r>
          <a:endParaRPr lang="en-US" sz="2100" kern="1200"/>
        </a:p>
      </dsp:txBody>
      <dsp:txXfrm rot="5400000">
        <a:off x="6474771" y="663786"/>
        <a:ext cx="1504874" cy="1991362"/>
      </dsp:txXfrm>
    </dsp:sp>
    <dsp:sp modelId="{9156F5CF-A329-439B-93EA-A33F838FD2A6}">
      <dsp:nvSpPr>
        <dsp:cNvPr id="0" name=""/>
        <dsp:cNvSpPr/>
      </dsp:nvSpPr>
      <dsp:spPr>
        <a:xfrm rot="16200000">
          <a:off x="7185481" y="907030"/>
          <a:ext cx="3318936" cy="1504874"/>
        </a:xfrm>
        <a:prstGeom prst="flowChartManualOperation">
          <a:avLst/>
        </a:prstGeom>
        <a:solidFill>
          <a:schemeClr val="accent3">
            <a:lumMod val="7500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0" rIns="135558" bIns="0" numCol="1" spcCol="1270" anchor="ctr" anchorCtr="0">
          <a:noAutofit/>
        </a:bodyPr>
        <a:lstStyle/>
        <a:p>
          <a:pPr lvl="0" algn="ctr" defTabSz="9334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smtClean="0"/>
            <a:t>No drag &amp; drop option.</a:t>
          </a:r>
          <a:endParaRPr lang="en-US" sz="2100" kern="1200"/>
        </a:p>
      </dsp:txBody>
      <dsp:txXfrm rot="5400000">
        <a:off x="8092512" y="663786"/>
        <a:ext cx="1504874" cy="19913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0" y="0"/>
            <a:ext cx="12188825" cy="6872226"/>
            <a:chOff x="0" y="0"/>
            <a:chExt cx="12188825" cy="6872226"/>
          </a:xfrm>
        </p:grpSpPr>
        <p:pic>
          <p:nvPicPr>
            <p:cNvPr id="9" name="Picture 8" descr="HD-PanelTitle-V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" r="47673"/>
            <a:stretch/>
          </p:blipFill>
          <p:spPr>
            <a:xfrm rot="5400000">
              <a:off x="5245268" y="530352"/>
              <a:ext cx="1673352" cy="612648"/>
            </a:xfrm>
            <a:prstGeom prst="rect">
              <a:avLst/>
            </a:prstGeom>
          </p:spPr>
        </p:pic>
        <p:pic>
          <p:nvPicPr>
            <p:cNvPr id="18" name="Picture 17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8819"/>
            <a:stretch/>
          </p:blipFill>
          <p:spPr>
            <a:xfrm rot="5400000">
              <a:off x="5263556" y="5747514"/>
              <a:ext cx="1636776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BFA754-D5C3-4E66-96A6-867B257F58DC}" type="datetimeFigureOut">
              <a:rPr lang="en-US" dirty="0"/>
              <a:t>12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BFA754-D5C3-4E66-96A6-867B257F58DC}" type="datetimeFigureOut">
              <a:rPr lang="en-US" dirty="0"/>
              <a:t>12/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84065D-F351-4B03-BD91-D8A6B8D4B362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1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1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12188825" cy="6856215"/>
            <a:chOff x="0" y="0"/>
            <a:chExt cx="12188825" cy="6856215"/>
          </a:xfrm>
        </p:grpSpPr>
        <p:pic>
          <p:nvPicPr>
            <p:cNvPr id="8" name="Picture 7" descr="HD-PanelContent-V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93"/>
            <a:stretch/>
          </p:blipFill>
          <p:spPr>
            <a:xfrm rot="5400000">
              <a:off x="5706471" y="76265"/>
              <a:ext cx="758952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93"/>
            <a:stretch/>
          </p:blipFill>
          <p:spPr>
            <a:xfrm rot="5400000">
              <a:off x="5706470" y="6173526"/>
              <a:ext cx="758952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12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8" r:id="rId2"/>
    <p:sldLayoutId id="2147483651" r:id="rId3"/>
    <p:sldLayoutId id="2147483669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cid:image002.jpg@01D36A1D.51306BC0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7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7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7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7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7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b="1" dirty="0"/>
              <a:t>Extended Features of OAF - Efficient Interfacing &amp; Report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i="1" dirty="0"/>
              <a:t>Archana Raghu PMP®/ </a:t>
            </a:r>
            <a:r>
              <a:rPr lang="en-US" sz="2800" i="1" dirty="0" err="1"/>
              <a:t>Jilani</a:t>
            </a:r>
            <a:r>
              <a:rPr lang="en-US" sz="2800" i="1" dirty="0"/>
              <a:t> Basha</a:t>
            </a:r>
          </a:p>
          <a:p>
            <a:r>
              <a:rPr lang="en-US" sz="2800" i="1" dirty="0"/>
              <a:t>Doyen Systems Pvt. Ltd.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382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Features of OAF - Interfacing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i="1" dirty="0" smtClean="0">
                <a:solidFill>
                  <a:schemeClr val="accent1"/>
                </a:solidFill>
              </a:rPr>
              <a:t>Export Button:</a:t>
            </a:r>
            <a:endParaRPr lang="en-US" i="1" dirty="0">
              <a:solidFill>
                <a:schemeClr val="accent1"/>
              </a:solidFill>
            </a:endParaRPr>
          </a:p>
        </p:txBody>
      </p:sp>
      <p:pic>
        <p:nvPicPr>
          <p:cNvPr id="5" name="Picture 2" descr="cid:image007.jpg@01D29D5C.19160030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6474" y="3022499"/>
            <a:ext cx="7639050" cy="2853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4110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Features of OAF - Interfacing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i="1" dirty="0">
                <a:solidFill>
                  <a:schemeClr val="accent1"/>
                </a:solidFill>
              </a:rPr>
              <a:t>Import </a:t>
            </a:r>
            <a:r>
              <a:rPr lang="en-US" altLang="en-US" i="1" dirty="0" smtClean="0">
                <a:solidFill>
                  <a:schemeClr val="accent1"/>
                </a:solidFill>
              </a:rPr>
              <a:t>Button</a:t>
            </a:r>
            <a:endParaRPr lang="en-US" altLang="en-US" i="1" dirty="0">
              <a:solidFill>
                <a:schemeClr val="accent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9807" y="3744792"/>
            <a:ext cx="4906060" cy="100026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699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Features of OAF - Reporting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i="1" dirty="0">
                <a:solidFill>
                  <a:schemeClr val="accent1"/>
                </a:solidFill>
              </a:rPr>
              <a:t>Display Graphs</a:t>
            </a:r>
          </a:p>
          <a:p>
            <a:endParaRPr lang="en-US" dirty="0"/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099" y="3068786"/>
            <a:ext cx="7543800" cy="288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8516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Features of OAF - Reporting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i="1" dirty="0">
                <a:solidFill>
                  <a:schemeClr val="accent1"/>
                </a:solidFill>
              </a:rPr>
              <a:t>Report output in same page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5086" y="3079750"/>
            <a:ext cx="6981825" cy="29337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7861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Features of OAF - Reporting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i="1" dirty="0">
                <a:solidFill>
                  <a:schemeClr val="accent2">
                    <a:lumMod val="75000"/>
                  </a:schemeClr>
                </a:solidFill>
              </a:rPr>
              <a:t>Links for Navigation/ Submitting Request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0180" y="3328962"/>
            <a:ext cx="4391638" cy="140989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660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4884096"/>
          </a:xfrm>
          <a:pattFill prst="divot">
            <a:fgClr>
              <a:schemeClr val="accent1"/>
            </a:fgClr>
            <a:bgClr>
              <a:schemeClr val="bg1"/>
            </a:bgClr>
          </a:pattFill>
        </p:spPr>
        <p:txBody>
          <a:bodyPr>
            <a:normAutofit/>
          </a:bodyPr>
          <a:lstStyle/>
          <a:p>
            <a:r>
              <a:rPr lang="en-US" altLang="zh-CN" b="1" noProof="1" smtClean="0">
                <a:solidFill>
                  <a:schemeClr val="accent1"/>
                </a:solidFill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Case Study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7031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Business Requirement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50251318"/>
              </p:ext>
            </p:extLst>
          </p:nvPr>
        </p:nvGraphicFramePr>
        <p:xfrm>
          <a:off x="1295401" y="2556932"/>
          <a:ext cx="9601196" cy="33189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7552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1"/>
                </a:solidFill>
              </a:rPr>
              <a:t>Standard Process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Content Placeholder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03315" y="2557463"/>
            <a:ext cx="5785370" cy="3317875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339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1"/>
                </a:solidFill>
              </a:rPr>
              <a:t>Customized Process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4" name="Content Placeholder -2147482618"/>
          <p:cNvGraphicFramePr>
            <a:graphicFrameLocks noGrp="1" noChangeAspect="1"/>
          </p:cNvGraphicFramePr>
          <p:nvPr>
            <p:ph idx="1"/>
          </p:nvPr>
        </p:nvGraphicFramePr>
        <p:xfrm>
          <a:off x="4086245" y="2557463"/>
          <a:ext cx="4019510" cy="331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r:id="rId3" imgW="7175160" imgH="5923080" progId="Visio.Drawing.15">
                  <p:embed/>
                </p:oleObj>
              </mc:Choice>
              <mc:Fallback>
                <p:oleObj r:id="rId3" imgW="7175160" imgH="5923080" progId="Visio.Drawing.15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6245" y="2557463"/>
                        <a:ext cx="4019510" cy="331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7617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1"/>
                </a:solidFill>
              </a:rPr>
              <a:t>Process Description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4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63994695"/>
              </p:ext>
            </p:extLst>
          </p:nvPr>
        </p:nvGraphicFramePr>
        <p:xfrm>
          <a:off x="2406753" y="2504047"/>
          <a:ext cx="7315200" cy="35213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863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0862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cess</a:t>
                      </a:r>
                      <a:endParaRPr lang="en-US" sz="1600" dirty="0"/>
                    </a:p>
                  </a:txBody>
                  <a:tcPr marL="91459" marR="91459" marT="45716" marB="45716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scription</a:t>
                      </a:r>
                      <a:endParaRPr lang="en-US" sz="1600" dirty="0"/>
                    </a:p>
                  </a:txBody>
                  <a:tcPr marL="91459" marR="91459" marT="45716" marB="4571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479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cess 1</a:t>
                      </a:r>
                      <a:endParaRPr lang="en-US" sz="1600" dirty="0"/>
                    </a:p>
                  </a:txBody>
                  <a:tcPr marL="91459" marR="91459" marT="45716" marB="45716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buNone/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put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: Purchase Orders require Acknowledgement</a:t>
                      </a:r>
                    </a:p>
                    <a:p>
                      <a:pPr marL="0" algn="l" defTabSz="914400" rtl="0" eaLnBrk="1" latinLnBrk="0" hangingPunct="1">
                        <a:buNone/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utput: Excel Template with detailed list of eligible Purchase orders </a:t>
                      </a:r>
                    </a:p>
                  </a:txBody>
                  <a:tcPr marL="91459" marR="91459" marT="45713" marB="4571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479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cess 2</a:t>
                      </a:r>
                      <a:endParaRPr lang="en-US" sz="1600" dirty="0"/>
                    </a:p>
                  </a:txBody>
                  <a:tcPr marL="91459" marR="91459" marT="45716" marB="45716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put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: Excel Template with detailed list of eligible Purchase orders </a:t>
                      </a:r>
                    </a:p>
                    <a:p>
                      <a:pPr>
                        <a:buNone/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utput: Excel Update with Appropriate Action and Comments</a:t>
                      </a:r>
                    </a:p>
                  </a:txBody>
                  <a:tcPr marL="91459" marR="91459" marT="45713" marB="4571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1694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cess 3</a:t>
                      </a:r>
                      <a:endParaRPr lang="en-US" sz="1600" dirty="0"/>
                    </a:p>
                  </a:txBody>
                  <a:tcPr marL="91459" marR="91459" marT="45716" marB="45716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put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: Excel Template</a:t>
                      </a:r>
                    </a:p>
                    <a:p>
                      <a:pPr>
                        <a:buNone/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utput: Excel Template Upload</a:t>
                      </a:r>
                    </a:p>
                  </a:txBody>
                  <a:tcPr marL="91459" marR="91459" marT="45713" marB="4571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4479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rocess 4</a:t>
                      </a:r>
                      <a:endParaRPr lang="en-US" sz="1600" dirty="0"/>
                    </a:p>
                  </a:txBody>
                  <a:tcPr marL="91459" marR="91459" marT="45716" marB="45716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put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: Batch Processing based on Excel Template Data</a:t>
                      </a:r>
                    </a:p>
                    <a:p>
                      <a:pPr>
                        <a:buNone/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utput: Purchase order Acknowledgement with Accept/Reject Comments.</a:t>
                      </a:r>
                    </a:p>
                  </a:txBody>
                  <a:tcPr marL="91459" marR="91459" marT="45713" marB="4571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340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esenter(s) </a:t>
            </a:r>
            <a:r>
              <a:rPr lang="en-US" altLang="en-US" dirty="0" smtClean="0"/>
              <a:t>Info</a:t>
            </a:r>
            <a:endParaRPr lang="en-US" dirty="0"/>
          </a:p>
        </p:txBody>
      </p:sp>
      <p:pic>
        <p:nvPicPr>
          <p:cNvPr id="4" name="Picture 1" descr="C:\Users\Doyensys-murali\Desktop\Sangam Documents\Archana.jpgArchana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846" y="2497071"/>
            <a:ext cx="918556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540474" y="2994203"/>
            <a:ext cx="62944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600" b="1" dirty="0">
                <a:solidFill>
                  <a:schemeClr val="tx2"/>
                </a:solidFill>
                <a:latin typeface="+mn-lt"/>
              </a:rPr>
              <a:t>Project Lead - EBS</a:t>
            </a:r>
            <a:r>
              <a:rPr lang="en-US" altLang="en-US" sz="1600" dirty="0">
                <a:latin typeface="+mn-lt"/>
              </a:rPr>
              <a:t>,  </a:t>
            </a:r>
            <a:r>
              <a:rPr lang="en-US" altLang="en-US" sz="1600" b="1" dirty="0">
                <a:solidFill>
                  <a:schemeClr val="tx2"/>
                </a:solidFill>
                <a:latin typeface="+mn-lt"/>
              </a:rPr>
              <a:t>Doyen Systems </a:t>
            </a:r>
            <a:r>
              <a:rPr lang="en-US" altLang="en-US" sz="1600" b="1" dirty="0" err="1">
                <a:solidFill>
                  <a:schemeClr val="tx2"/>
                </a:solidFill>
                <a:latin typeface="+mn-lt"/>
              </a:rPr>
              <a:t>Pvt</a:t>
            </a:r>
            <a:r>
              <a:rPr lang="en-US" altLang="en-US" sz="1600" b="1" dirty="0">
                <a:solidFill>
                  <a:schemeClr val="tx2"/>
                </a:solidFill>
                <a:latin typeface="+mn-lt"/>
              </a:rPr>
              <a:t> Ltd 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540474" y="2664003"/>
            <a:ext cx="31861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600" b="1" dirty="0">
                <a:latin typeface="+mn-lt"/>
              </a:rPr>
              <a:t>Archana Raghu</a:t>
            </a:r>
            <a:endParaRPr lang="en-US" altLang="en-US" sz="1600" dirty="0">
              <a:latin typeface="+mn-lt"/>
            </a:endParaRPr>
          </a:p>
        </p:txBody>
      </p:sp>
      <p:sp>
        <p:nvSpPr>
          <p:cNvPr id="7" name="Content Placeholder 2"/>
          <p:cNvSpPr txBox="1">
            <a:spLocks noChangeArrowheads="1"/>
          </p:cNvSpPr>
          <p:nvPr/>
        </p:nvSpPr>
        <p:spPr>
          <a:xfrm>
            <a:off x="2520972" y="3560211"/>
            <a:ext cx="8229600" cy="2248162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1800" dirty="0" smtClean="0"/>
              <a:t>12+ Years of experience in Oracle technologies like EBS, PL/SQL, OBIEE, APEX, ADF etc.</a:t>
            </a:r>
          </a:p>
          <a:p>
            <a:r>
              <a:rPr lang="en-US" sz="1800" dirty="0" smtClean="0"/>
              <a:t>Certified Project Management Professional PMP® and worked on several projects focusing on conceptualizing business needs and translating them into viable </a:t>
            </a:r>
            <a:r>
              <a:rPr lang="en-US" sz="1800" smtClean="0"/>
              <a:t>technical solutions.</a:t>
            </a:r>
            <a:endParaRPr lang="en-US" sz="1800" dirty="0" smtClean="0"/>
          </a:p>
          <a:p>
            <a:r>
              <a:rPr lang="en-US" sz="1800" dirty="0" smtClean="0"/>
              <a:t>Successful analysis and problem-solving expertise and proven project management experience.</a:t>
            </a:r>
            <a:endParaRPr lang="en-US" altLang="en-US" sz="1800" dirty="0" smtClean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230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Process 1 – PO </a:t>
            </a:r>
            <a:r>
              <a:rPr lang="en-US" altLang="en-US" dirty="0" err="1">
                <a:solidFill>
                  <a:schemeClr val="accent1"/>
                </a:solidFill>
              </a:rPr>
              <a:t>Ack</a:t>
            </a:r>
            <a:r>
              <a:rPr lang="en-US" altLang="en-US" dirty="0">
                <a:solidFill>
                  <a:schemeClr val="accent1"/>
                </a:solidFill>
              </a:rPr>
              <a:t> 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>
              <a:buFont typeface="Wingdings" panose="05000000000000000000" pitchFamily="2" charset="2"/>
              <a:buChar char="§"/>
            </a:pPr>
            <a:r>
              <a:rPr lang="en-US" altLang="en-US" i="1" dirty="0">
                <a:solidFill>
                  <a:schemeClr val="accent2">
                    <a:lumMod val="75000"/>
                  </a:schemeClr>
                </a:solidFill>
              </a:rPr>
              <a:t>Purchase Orders require Acknowledgement.</a:t>
            </a:r>
          </a:p>
          <a:p>
            <a:pPr marL="0">
              <a:buFont typeface="Wingdings" panose="05000000000000000000" pitchFamily="2" charset="2"/>
              <a:buChar char="§"/>
            </a:pPr>
            <a:r>
              <a:rPr lang="en-US" altLang="en-US" i="1" dirty="0">
                <a:solidFill>
                  <a:schemeClr val="accent2">
                    <a:lumMod val="75000"/>
                  </a:schemeClr>
                </a:solidFill>
              </a:rPr>
              <a:t>Excel Template with detailed list of eligible Purchase orders. </a:t>
            </a:r>
            <a:endParaRPr lang="en-US" altLang="en-US" dirty="0"/>
          </a:p>
          <a:p>
            <a:endParaRPr lang="en-US" dirty="0"/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1423" y="3569680"/>
            <a:ext cx="5181600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6712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Process 2 – Download Excel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en-US" i="1" dirty="0">
                <a:solidFill>
                  <a:schemeClr val="accent2">
                    <a:lumMod val="75000"/>
                  </a:schemeClr>
                </a:solidFill>
              </a:rPr>
              <a:t>Excel Template with detailed list of eligible Purchase orders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i="1" dirty="0">
                <a:solidFill>
                  <a:schemeClr val="accent2">
                    <a:lumMod val="75000"/>
                  </a:schemeClr>
                </a:solidFill>
              </a:rPr>
              <a:t>Excel Update with Appropriate Action and Comments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0991" y="3640020"/>
            <a:ext cx="5076825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5150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Process 3 – Upload Excel 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en-US" i="1" dirty="0">
                <a:solidFill>
                  <a:schemeClr val="accent2">
                    <a:lumMod val="75000"/>
                  </a:schemeClr>
                </a:solidFill>
              </a:rPr>
              <a:t>Excel Template download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i="1" dirty="0">
                <a:solidFill>
                  <a:schemeClr val="accent2">
                    <a:lumMod val="75000"/>
                  </a:schemeClr>
                </a:solidFill>
              </a:rPr>
              <a:t>Excel Template Upload with updated data</a:t>
            </a:r>
          </a:p>
          <a:p>
            <a:endParaRPr lang="en-US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3192" y="3569680"/>
            <a:ext cx="5057775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353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Process 4 – Batch Output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altLang="en-US" i="1" dirty="0">
                <a:solidFill>
                  <a:schemeClr val="accent2">
                    <a:lumMod val="75000"/>
                  </a:schemeClr>
                </a:solidFill>
              </a:rPr>
              <a:t>Batch Processing based on Excel Template Data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i="1" dirty="0">
                <a:solidFill>
                  <a:schemeClr val="accent2">
                    <a:lumMod val="75000"/>
                  </a:schemeClr>
                </a:solidFill>
              </a:rPr>
              <a:t>Purchase order Acknowledgement with Accept/Reject Comments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endParaRPr lang="en-US" dirty="0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3702" y="3555612"/>
            <a:ext cx="5676900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1216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4884096"/>
          </a:xfrm>
          <a:pattFill prst="divot">
            <a:fgClr>
              <a:schemeClr val="accent1"/>
            </a:fgClr>
            <a:bgClr>
              <a:schemeClr val="bg1"/>
            </a:bgClr>
          </a:pattFill>
        </p:spPr>
        <p:txBody>
          <a:bodyPr>
            <a:normAutofit/>
          </a:bodyPr>
          <a:lstStyle/>
          <a:p>
            <a:r>
              <a:rPr lang="en-US" altLang="zh-CN" b="1" noProof="1" smtClean="0">
                <a:solidFill>
                  <a:schemeClr val="accent1"/>
                </a:solidFill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Layout Design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77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1"/>
                </a:solidFill>
              </a:rPr>
              <a:t>Form layout – Seeded Page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i="1" dirty="0">
                <a:solidFill>
                  <a:schemeClr val="accent2">
                    <a:lumMod val="75000"/>
                  </a:schemeClr>
                </a:solidFill>
              </a:rPr>
              <a:t>A New Button added to </a:t>
            </a:r>
            <a:r>
              <a:rPr lang="en-US" altLang="zh-CN" i="1" dirty="0" err="1">
                <a:solidFill>
                  <a:schemeClr val="accent2">
                    <a:lumMod val="75000"/>
                  </a:schemeClr>
                </a:solidFill>
              </a:rPr>
              <a:t>isupplier</a:t>
            </a:r>
            <a:r>
              <a:rPr lang="en-US" altLang="zh-CN" i="1" dirty="0">
                <a:solidFill>
                  <a:schemeClr val="accent2">
                    <a:lumMod val="75000"/>
                  </a:schemeClr>
                </a:solidFill>
              </a:rPr>
              <a:t> portal page</a:t>
            </a:r>
          </a:p>
          <a:p>
            <a:endParaRPr lang="en-US" dirty="0"/>
          </a:p>
        </p:txBody>
      </p:sp>
      <p:pic>
        <p:nvPicPr>
          <p:cNvPr id="5" name="Content Placeholder -2147482617" descr="navig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90573" y="3328077"/>
            <a:ext cx="8229600" cy="241154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42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1"/>
                </a:solidFill>
              </a:rPr>
              <a:t>Form layout – Custom Page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92106" y="2866423"/>
            <a:ext cx="8229600" cy="925513"/>
          </a:xfrm>
          <a:prstGeom prst="rect">
            <a:avLst/>
          </a:prstGeom>
        </p:spPr>
      </p:pic>
      <p:pic>
        <p:nvPicPr>
          <p:cNvPr id="5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578419"/>
            <a:ext cx="9601200" cy="823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223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4884096"/>
          </a:xfrm>
          <a:pattFill prst="divot">
            <a:fgClr>
              <a:schemeClr val="accent1"/>
            </a:fgClr>
            <a:bgClr>
              <a:schemeClr val="bg1"/>
            </a:bgClr>
          </a:pattFill>
        </p:spPr>
        <p:txBody>
          <a:bodyPr>
            <a:normAutofit/>
          </a:bodyPr>
          <a:lstStyle/>
          <a:p>
            <a:r>
              <a:rPr lang="en-US" altLang="zh-CN" b="1" noProof="1" smtClean="0">
                <a:solidFill>
                  <a:schemeClr val="accent1"/>
                </a:solidFill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Technical Approach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95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Steps to be followed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4625402"/>
              </p:ext>
            </p:extLst>
          </p:nvPr>
        </p:nvGraphicFramePr>
        <p:xfrm>
          <a:off x="1295401" y="2556932"/>
          <a:ext cx="9601196" cy="33189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447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Bulk Acknowledgement Button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Content Placeholder -2147482617" descr="navigation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398" y="2461845"/>
            <a:ext cx="9601200" cy="1853909"/>
          </a:xfrm>
        </p:spPr>
      </p:pic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0746" y="4315754"/>
            <a:ext cx="7313613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11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esenter(s) </a:t>
            </a:r>
            <a:r>
              <a:rPr lang="en-US" altLang="en-US" dirty="0" smtClean="0"/>
              <a:t>Info</a:t>
            </a:r>
            <a:endParaRPr lang="en-US" dirty="0"/>
          </a:p>
        </p:txBody>
      </p:sp>
      <p:pic>
        <p:nvPicPr>
          <p:cNvPr id="4" name="Picture 4" descr="C:\Users\Doyensys-murali\Desktop\Sangam Documents\Basha Photo.jpgBasha Photo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5856" y="2509950"/>
            <a:ext cx="82296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334409" y="3084362"/>
            <a:ext cx="62944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600" b="1" dirty="0">
                <a:solidFill>
                  <a:schemeClr val="tx2"/>
                </a:solidFill>
                <a:latin typeface="+mn-lt"/>
              </a:rPr>
              <a:t>Technical Consultant</a:t>
            </a:r>
            <a:r>
              <a:rPr lang="en-US" altLang="en-US" sz="1600" dirty="0">
                <a:latin typeface="+mn-lt"/>
              </a:rPr>
              <a:t>,  </a:t>
            </a:r>
            <a:r>
              <a:rPr lang="en-US" altLang="en-US" sz="1600" b="1" dirty="0">
                <a:solidFill>
                  <a:schemeClr val="tx2"/>
                </a:solidFill>
                <a:latin typeface="+mn-lt"/>
              </a:rPr>
              <a:t>Doyen Systems </a:t>
            </a:r>
            <a:r>
              <a:rPr lang="en-US" altLang="en-US" sz="1600" b="1" dirty="0" err="1">
                <a:solidFill>
                  <a:schemeClr val="tx2"/>
                </a:solidFill>
                <a:latin typeface="+mn-lt"/>
              </a:rPr>
              <a:t>Pvt</a:t>
            </a:r>
            <a:r>
              <a:rPr lang="en-US" altLang="en-US" sz="1600" b="1" dirty="0">
                <a:solidFill>
                  <a:schemeClr val="tx2"/>
                </a:solidFill>
                <a:latin typeface="+mn-lt"/>
              </a:rPr>
              <a:t> Ltd 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34409" y="2754162"/>
            <a:ext cx="31861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en-US" sz="1600" b="1" dirty="0" err="1">
                <a:latin typeface="+mn-lt"/>
              </a:rPr>
              <a:t>Jilani</a:t>
            </a:r>
            <a:r>
              <a:rPr lang="en-US" altLang="en-US" sz="1600" b="1" dirty="0">
                <a:latin typeface="+mn-lt"/>
              </a:rPr>
              <a:t> Basha </a:t>
            </a:r>
            <a:r>
              <a:rPr lang="en-US" altLang="en-US" sz="1600" b="1" dirty="0" err="1">
                <a:latin typeface="+mn-lt"/>
              </a:rPr>
              <a:t>Shaik</a:t>
            </a:r>
            <a:endParaRPr lang="en-US" altLang="en-US" sz="1600" dirty="0">
              <a:latin typeface="+mn-lt"/>
            </a:endParaRPr>
          </a:p>
        </p:txBody>
      </p:sp>
      <p:sp>
        <p:nvSpPr>
          <p:cNvPr id="7" name="Content Placeholder 2"/>
          <p:cNvSpPr txBox="1">
            <a:spLocks noChangeArrowheads="1"/>
          </p:cNvSpPr>
          <p:nvPr/>
        </p:nvSpPr>
        <p:spPr>
          <a:xfrm>
            <a:off x="2340668" y="3704563"/>
            <a:ext cx="8229600" cy="185911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1800" dirty="0" smtClean="0"/>
              <a:t>Technical Consultant in Oracle E-Business Suite with 6 years of experience</a:t>
            </a:r>
          </a:p>
          <a:p>
            <a:r>
              <a:rPr lang="en-US" altLang="en-US" sz="1800" dirty="0" smtClean="0"/>
              <a:t>Part of multiple Oracle E-Business Implementation &amp; Upgrade projects with a focus on configuration, development and support of Oracle Applications</a:t>
            </a:r>
          </a:p>
          <a:p>
            <a:r>
              <a:rPr lang="en-US" altLang="en-US" sz="1800" dirty="0" smtClean="0"/>
              <a:t>Worked on several OAF personalization and customizations.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2164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Process - Step 2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Picture 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95400" y="2348294"/>
            <a:ext cx="9601200" cy="1754684"/>
          </a:xfrm>
        </p:spPr>
      </p:pic>
      <p:pic>
        <p:nvPicPr>
          <p:cNvPr id="5" name="Picture 5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2613" y="4018570"/>
            <a:ext cx="7313613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58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Process - Step 3 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986" y="2479559"/>
            <a:ext cx="7566025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240" y="3865107"/>
            <a:ext cx="7534275" cy="204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440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Step 3- Output</a:t>
            </a:r>
          </a:p>
        </p:txBody>
      </p:sp>
      <p:pic>
        <p:nvPicPr>
          <p:cNvPr id="4" name="Picture 37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666" y="2475914"/>
            <a:ext cx="8866667" cy="2046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945" y="4522763"/>
            <a:ext cx="8047037" cy="1512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7261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Process - Step 4</a:t>
            </a:r>
            <a:endParaRPr lang="en-US" dirty="0">
              <a:solidFill>
                <a:schemeClr val="accent1"/>
              </a:solidFill>
            </a:endParaRPr>
          </a:p>
        </p:txBody>
      </p:sp>
      <p:pic>
        <p:nvPicPr>
          <p:cNvPr id="4" name="Content Placeholde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08168" y="2352950"/>
            <a:ext cx="7745412" cy="1332786"/>
          </a:xfrm>
          <a:prstGeom prst="rect">
            <a:avLst/>
          </a:prstGeom>
        </p:spPr>
      </p:pic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9729" y="3583748"/>
            <a:ext cx="772795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2804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Process - Step 5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i="1" dirty="0">
                <a:solidFill>
                  <a:schemeClr val="accent2">
                    <a:lumMod val="75000"/>
                  </a:schemeClr>
                </a:solidFill>
              </a:rPr>
              <a:t>Cancel Button Logic</a:t>
            </a:r>
          </a:p>
          <a:p>
            <a:endParaRPr lang="en-US" dirty="0"/>
          </a:p>
        </p:txBody>
      </p:sp>
      <p:pic>
        <p:nvPicPr>
          <p:cNvPr id="4" name="Content Placeholder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87480" y="2950832"/>
            <a:ext cx="7745413" cy="1283544"/>
          </a:xfrm>
          <a:prstGeom prst="rect">
            <a:avLst/>
          </a:prstGeom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646" y="4160231"/>
            <a:ext cx="7315200" cy="1856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839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1"/>
                </a:solidFill>
              </a:rPr>
              <a:t>Pros &amp; Cons of OAF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8052037"/>
              </p:ext>
            </p:extLst>
          </p:nvPr>
        </p:nvGraphicFramePr>
        <p:xfrm>
          <a:off x="1295401" y="2556932"/>
          <a:ext cx="9601196" cy="33189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8034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4884096"/>
          </a:xfrm>
          <a:pattFill prst="divot">
            <a:fgClr>
              <a:schemeClr val="accent1"/>
            </a:fgClr>
            <a:bgClr>
              <a:schemeClr val="bg1"/>
            </a:bgClr>
          </a:pattFill>
        </p:spPr>
        <p:txBody>
          <a:bodyPr>
            <a:normAutofit/>
          </a:bodyPr>
          <a:lstStyle/>
          <a:p>
            <a:r>
              <a:rPr lang="en-US" altLang="zh-CN" b="1" noProof="1" smtClean="0">
                <a:solidFill>
                  <a:schemeClr val="accent1"/>
                </a:solidFill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Q &amp; A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0883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4884096"/>
          </a:xfrm>
          <a:pattFill prst="divot">
            <a:fgClr>
              <a:schemeClr val="accent1"/>
            </a:fgClr>
            <a:bgClr>
              <a:schemeClr val="bg1"/>
            </a:bgClr>
          </a:pattFill>
        </p:spPr>
        <p:txBody>
          <a:bodyPr>
            <a:normAutofit/>
          </a:bodyPr>
          <a:lstStyle/>
          <a:p>
            <a:r>
              <a:rPr lang="en-US" altLang="zh-CN" b="1" noProof="1" smtClean="0">
                <a:solidFill>
                  <a:schemeClr val="accent1"/>
                </a:solidFill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Thank You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14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Agenda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9123101"/>
              </p:ext>
            </p:extLst>
          </p:nvPr>
        </p:nvGraphicFramePr>
        <p:xfrm>
          <a:off x="1295401" y="2556932"/>
          <a:ext cx="9601196" cy="33189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7762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4884096"/>
          </a:xfrm>
          <a:pattFill prst="divot">
            <a:fgClr>
              <a:schemeClr val="accent1"/>
            </a:fgClr>
            <a:bgClr>
              <a:schemeClr val="bg1"/>
            </a:bgClr>
          </a:pattFill>
        </p:spPr>
        <p:txBody>
          <a:bodyPr>
            <a:normAutofit/>
          </a:bodyPr>
          <a:lstStyle/>
          <a:p>
            <a:r>
              <a:rPr lang="en-US" altLang="zh-CN" b="1" noProof="1" smtClean="0">
                <a:solidFill>
                  <a:schemeClr val="accent1"/>
                </a:solidFill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Introduction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3677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Introduction</a:t>
            </a:r>
            <a:endParaRPr lang="en-US" dirty="0">
              <a:solidFill>
                <a:schemeClr val="accent1"/>
              </a:solidFill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17109924"/>
              </p:ext>
            </p:extLst>
          </p:nvPr>
        </p:nvGraphicFramePr>
        <p:xfrm>
          <a:off x="1295401" y="2556932"/>
          <a:ext cx="9601196" cy="33189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49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1"/>
                </a:solidFill>
              </a:rPr>
              <a:t>Architecture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4" name="Content Placeholder 2"/>
          <p:cNvSpPr txBox="1">
            <a:spLocks noChangeArrowheads="1"/>
          </p:cNvSpPr>
          <p:nvPr/>
        </p:nvSpPr>
        <p:spPr>
          <a:xfrm>
            <a:off x="1849903" y="3264029"/>
            <a:ext cx="8229600" cy="45259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altLang="zh-CN" smtClean="0"/>
          </a:p>
          <a:p>
            <a:pPr marL="0" indent="0">
              <a:buFont typeface="Arial" panose="020B0604020202020204" pitchFamily="34" charset="0"/>
              <a:buNone/>
            </a:pPr>
            <a:endParaRPr lang="en-US" altLang="zh-CN" smtClean="0"/>
          </a:p>
          <a:p>
            <a:pPr marL="0" indent="0">
              <a:buFont typeface="Arial" panose="020B0604020202020204" pitchFamily="34" charset="0"/>
              <a:buNone/>
            </a:pPr>
            <a:endParaRPr lang="en-US" altLang="zh-CN" dirty="0" smtClean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234078" y="3835529"/>
            <a:ext cx="914400" cy="571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r>
              <a:rPr lang="en-US" altLang="zh-CN" sz="1400" b="1"/>
              <a:t>WEB CLIENT</a:t>
            </a:r>
            <a:endParaRPr lang="en-US" altLang="zh-CN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2691278" y="3492629"/>
            <a:ext cx="0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flipV="1">
            <a:off x="2691278" y="4340354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2691278" y="3492629"/>
            <a:ext cx="1828800" cy="20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 flipV="1">
            <a:off x="2667466" y="4762629"/>
            <a:ext cx="1852612" cy="79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367678" y="3078291"/>
            <a:ext cx="3270250" cy="22113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r>
              <a:rPr lang="en-US" altLang="zh-CN" sz="1400" b="1"/>
              <a:t>                               Model                  </a:t>
            </a:r>
          </a:p>
          <a:p>
            <a:pPr lvl="1" algn="ctr"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r>
              <a:rPr lang="en-US" altLang="zh-CN" sz="1100"/>
              <a:t> </a:t>
            </a:r>
            <a:endParaRPr lang="en-US" altLang="zh-CN" sz="110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endParaRPr lang="en-US" altLang="zh-CN" sz="5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5788491" y="3306891"/>
            <a:ext cx="1468437" cy="1714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4520078" y="3306891"/>
            <a:ext cx="1028700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r>
              <a:rPr lang="en-US" altLang="zh-CN" sz="1400" b="1"/>
              <a:t>Controller1, 2,3, 4 … n </a:t>
            </a:r>
            <a:endParaRPr lang="en-US" altLang="zh-CN" sz="1400" b="1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4520078" y="4500691"/>
            <a:ext cx="914400" cy="571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r>
              <a:rPr lang="en-US" altLang="zh-CN" sz="1600" b="1"/>
              <a:t>View</a:t>
            </a:r>
            <a:endParaRPr lang="en-US" altLang="zh-CN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4977278" y="3814891"/>
            <a:ext cx="0" cy="6715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5885328" y="3421191"/>
            <a:ext cx="342900" cy="1485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endParaRPr lang="en-US" altLang="zh-CN" sz="110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endParaRPr lang="en-US" altLang="zh-CN" sz="110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r>
              <a:rPr lang="en-US" altLang="zh-CN" sz="1400" b="1"/>
              <a:t>A</a:t>
            </a:r>
            <a:endParaRPr lang="en-US" altLang="zh-CN" sz="1100">
              <a:latin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r>
              <a:rPr lang="en-US" altLang="zh-CN" sz="1400" b="1"/>
              <a:t>M</a:t>
            </a:r>
            <a:endParaRPr lang="en-US" altLang="zh-CN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456828" y="3535491"/>
            <a:ext cx="571500" cy="342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r>
              <a:rPr lang="en-US" altLang="zh-CN" sz="1400" b="1"/>
              <a:t>VO</a:t>
            </a:r>
            <a:endParaRPr lang="en-US" altLang="zh-CN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6418728" y="4451479"/>
            <a:ext cx="609600" cy="342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r>
              <a:rPr lang="en-US" altLang="zh-CN" sz="1400" b="1"/>
              <a:t>EO</a:t>
            </a:r>
            <a:endParaRPr lang="en-US" altLang="zh-CN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flipH="1" flipV="1">
            <a:off x="6571128" y="4108579"/>
            <a:ext cx="0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6875928" y="3918079"/>
            <a:ext cx="0" cy="342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AutoShape 18"/>
          <p:cNvSpPr>
            <a:spLocks noChangeArrowheads="1"/>
          </p:cNvSpPr>
          <p:nvPr/>
        </p:nvSpPr>
        <p:spPr bwMode="auto">
          <a:xfrm>
            <a:off x="7828428" y="3192591"/>
            <a:ext cx="1257300" cy="1828800"/>
          </a:xfrm>
          <a:prstGeom prst="can">
            <a:avLst>
              <a:gd name="adj" fmla="val 36364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endParaRPr lang="en-US" altLang="zh-CN" sz="110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None/>
            </a:pPr>
            <a:r>
              <a:rPr lang="en-US" altLang="zh-CN" sz="1100"/>
              <a:t>    </a:t>
            </a:r>
            <a:r>
              <a:rPr lang="en-US" altLang="zh-CN" sz="1600" b="1"/>
              <a:t>Data Base</a:t>
            </a:r>
            <a:endParaRPr lang="en-US" altLang="zh-CN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 flipV="1">
            <a:off x="7028328" y="3606929"/>
            <a:ext cx="8001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 flipH="1" flipV="1">
            <a:off x="7028328" y="3813304"/>
            <a:ext cx="8001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 flipV="1">
            <a:off x="7034678" y="4527679"/>
            <a:ext cx="8001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 flipH="1" flipV="1">
            <a:off x="7034678" y="4756279"/>
            <a:ext cx="8001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 flipV="1">
            <a:off x="8514228" y="4937254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6094878" y="4851529"/>
            <a:ext cx="0" cy="571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6113928" y="5394454"/>
            <a:ext cx="2400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6228228" y="3594229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 flipH="1" flipV="1">
            <a:off x="6228228" y="3775204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5542428" y="3505329"/>
            <a:ext cx="342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 flipH="1">
            <a:off x="5542428" y="3699004"/>
            <a:ext cx="3429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6952128" y="5442079"/>
            <a:ext cx="8778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JDBC</a:t>
            </a:r>
            <a:r>
              <a:rPr lang="en-US" altLang="zh-CN" sz="1800">
                <a:latin typeface="Arial" panose="020B0604020202020204" pitchFamily="34" charset="0"/>
              </a:rPr>
              <a:t> </a:t>
            </a:r>
            <a:endParaRPr lang="en-US" altLang="zh-CN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tangle 33"/>
          <p:cNvSpPr>
            <a:spLocks noChangeArrowheads="1"/>
          </p:cNvSpPr>
          <p:nvPr/>
        </p:nvSpPr>
        <p:spPr bwMode="auto">
          <a:xfrm>
            <a:off x="7714128" y="2622679"/>
            <a:ext cx="17700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Database-Tier</a:t>
            </a:r>
            <a:endParaRPr lang="en-US" altLang="zh-CN" sz="1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tangle 34"/>
          <p:cNvSpPr>
            <a:spLocks noChangeArrowheads="1"/>
          </p:cNvSpPr>
          <p:nvPr/>
        </p:nvSpPr>
        <p:spPr bwMode="auto">
          <a:xfrm>
            <a:off x="4970928" y="2622679"/>
            <a:ext cx="20018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>
                <a:latin typeface="Arial" panose="020B0604020202020204" pitchFamily="34" charset="0"/>
              </a:rPr>
              <a:t>Application- Tier</a:t>
            </a:r>
            <a:endParaRPr lang="en-US" altLang="zh-CN" sz="1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1999128" y="2622679"/>
            <a:ext cx="13858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 dirty="0">
                <a:latin typeface="Arial" panose="020B0604020202020204" pitchFamily="34" charset="0"/>
              </a:rPr>
              <a:t>Client- Tier</a:t>
            </a:r>
            <a:endParaRPr lang="en-US" altLang="zh-CN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tangle 36"/>
          <p:cNvSpPr>
            <a:spLocks noChangeArrowheads="1"/>
          </p:cNvSpPr>
          <p:nvPr/>
        </p:nvSpPr>
        <p:spPr bwMode="auto">
          <a:xfrm>
            <a:off x="2837328" y="3156079"/>
            <a:ext cx="1404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400" b="1">
                <a:latin typeface="Arial" panose="020B0604020202020204" pitchFamily="34" charset="0"/>
              </a:rPr>
              <a:t>HTTP Request</a:t>
            </a:r>
            <a:endParaRPr lang="en-US" altLang="zh-CN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tangle 37"/>
          <p:cNvSpPr>
            <a:spLocks noChangeArrowheads="1"/>
          </p:cNvSpPr>
          <p:nvPr/>
        </p:nvSpPr>
        <p:spPr bwMode="auto">
          <a:xfrm>
            <a:off x="2684928" y="4756279"/>
            <a:ext cx="15541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SimSun" panose="02010600030101010101" pitchFamily="2" charset="-122"/>
                <a:sym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400" b="1">
                <a:latin typeface="Arial" panose="020B0604020202020204" pitchFamily="34" charset="0"/>
              </a:rPr>
              <a:t>HTTP Response</a:t>
            </a:r>
            <a:endParaRPr lang="en-US" altLang="zh-CN" sz="14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8" name="Picture 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80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Architecture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85880" y="2557463"/>
            <a:ext cx="5020240" cy="3317875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400" y="625197"/>
            <a:ext cx="2260600" cy="579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3869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4884096"/>
          </a:xfrm>
          <a:pattFill prst="divot">
            <a:fgClr>
              <a:schemeClr val="accent1"/>
            </a:fgClr>
            <a:bgClr>
              <a:schemeClr val="bg1"/>
            </a:bgClr>
          </a:pattFill>
        </p:spPr>
        <p:txBody>
          <a:bodyPr>
            <a:normAutofit/>
          </a:bodyPr>
          <a:lstStyle/>
          <a:p>
            <a:r>
              <a:rPr lang="en-US" altLang="zh-CN" b="1" noProof="1" smtClean="0">
                <a:solidFill>
                  <a:schemeClr val="accent1"/>
                </a:solidFill>
                <a:effectLst>
                  <a:outerShdw blurRad="38100" dist="38100" dir="2700000">
                    <a:srgbClr val="C0C0C0"/>
                  </a:outerShdw>
                </a:effectLst>
                <a:sym typeface="+mn-ea"/>
              </a:rPr>
              <a:t>Features of OAF</a:t>
            </a:r>
            <a:endParaRPr 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426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c">
  <a:themeElements>
    <a:clrScheme name="Organic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B15E28"/>
      </a:accent1>
      <a:accent2>
        <a:srgbClr val="B13228"/>
      </a:accent2>
      <a:accent3>
        <a:srgbClr val="8B7B56"/>
      </a:accent3>
      <a:accent4>
        <a:srgbClr val="E09C41"/>
      </a:accent4>
      <a:accent5>
        <a:srgbClr val="9EAE51"/>
      </a:accent5>
      <a:accent6>
        <a:srgbClr val="6E7355"/>
      </a:accent6>
      <a:hlink>
        <a:srgbClr val="D37A21"/>
      </a:hlink>
      <a:folHlink>
        <a:srgbClr val="CA8F55"/>
      </a:folHlink>
    </a:clrScheme>
    <a:fontScheme name="Organic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c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039A4B3-0617-4CFC-B614-27363ECC28AC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628A99ED521045B2C47BC6B87FDE61" ma:contentTypeVersion="8" ma:contentTypeDescription="Create a new document." ma:contentTypeScope="" ma:versionID="8bd8374300f741b8e89b3d1ca3df2f6e">
  <xsd:schema xmlns:xsd="http://www.w3.org/2001/XMLSchema" xmlns:xs="http://www.w3.org/2001/XMLSchema" xmlns:p="http://schemas.microsoft.com/office/2006/metadata/properties" xmlns:ns2="fde3ddba-829c-4936-b4c2-0ed2c51da83c" xmlns:ns3="03a1bba1-dc91-4d62-b036-6df3f41bc8a6" targetNamespace="http://schemas.microsoft.com/office/2006/metadata/properties" ma:root="true" ma:fieldsID="1237ac0fa68eb4c8cc743013ef9b2c3c" ns2:_="" ns3:_="">
    <xsd:import namespace="fde3ddba-829c-4936-b4c2-0ed2c51da83c"/>
    <xsd:import namespace="03a1bba1-dc91-4d62-b036-6df3f41bc8a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e3ddba-829c-4936-b4c2-0ed2c51da83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a1bba1-dc91-4d62-b036-6df3f41bc8a6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05D54F2-9E6F-4C54-9010-4F86E9A174D9}"/>
</file>

<file path=customXml/itemProps2.xml><?xml version="1.0" encoding="utf-8"?>
<ds:datastoreItem xmlns:ds="http://schemas.openxmlformats.org/officeDocument/2006/customXml" ds:itemID="{5224BD0C-D839-48AA-BB8B-4D5C6D90A6B8}"/>
</file>

<file path=customXml/itemProps3.xml><?xml version="1.0" encoding="utf-8"?>
<ds:datastoreItem xmlns:ds="http://schemas.openxmlformats.org/officeDocument/2006/customXml" ds:itemID="{B9B248AB-4490-43F1-A64A-96C37FB99A7D}"/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0</TotalTime>
  <Words>548</Words>
  <Application>Microsoft Office PowerPoint</Application>
  <PresentationFormat>Widescreen</PresentationFormat>
  <Paragraphs>124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SimSun</vt:lpstr>
      <vt:lpstr>Arial</vt:lpstr>
      <vt:lpstr>Calibri</vt:lpstr>
      <vt:lpstr>方正舒体</vt:lpstr>
      <vt:lpstr>Garamond</vt:lpstr>
      <vt:lpstr>Times New Roman</vt:lpstr>
      <vt:lpstr>Wingdings</vt:lpstr>
      <vt:lpstr>Organic</vt:lpstr>
      <vt:lpstr>Visio.Drawing.15</vt:lpstr>
      <vt:lpstr>Extended Features of OAF - Efficient Interfacing &amp; Reporting</vt:lpstr>
      <vt:lpstr>Presenter(s) Info</vt:lpstr>
      <vt:lpstr>Presenter(s) Info</vt:lpstr>
      <vt:lpstr>Agenda</vt:lpstr>
      <vt:lpstr>Introduction</vt:lpstr>
      <vt:lpstr>Introduction</vt:lpstr>
      <vt:lpstr>Architecture</vt:lpstr>
      <vt:lpstr>Architecture</vt:lpstr>
      <vt:lpstr>Features of OAF</vt:lpstr>
      <vt:lpstr>Features of OAF - Interfacing</vt:lpstr>
      <vt:lpstr>Features of OAF - Interfacing</vt:lpstr>
      <vt:lpstr>Features of OAF - Reporting</vt:lpstr>
      <vt:lpstr>Features of OAF - Reporting</vt:lpstr>
      <vt:lpstr>Features of OAF - Reporting</vt:lpstr>
      <vt:lpstr>Case Study</vt:lpstr>
      <vt:lpstr>Business Requirement</vt:lpstr>
      <vt:lpstr>Standard Process</vt:lpstr>
      <vt:lpstr>Customized Process</vt:lpstr>
      <vt:lpstr>Process Description</vt:lpstr>
      <vt:lpstr>Process 1 – PO Ack </vt:lpstr>
      <vt:lpstr>Process 2 – Download Excel</vt:lpstr>
      <vt:lpstr>Process 3 – Upload Excel </vt:lpstr>
      <vt:lpstr>Process 4 – Batch Output</vt:lpstr>
      <vt:lpstr>Layout Design</vt:lpstr>
      <vt:lpstr>Form layout – Seeded Page</vt:lpstr>
      <vt:lpstr>Form layout – Custom Page</vt:lpstr>
      <vt:lpstr>Technical Approach</vt:lpstr>
      <vt:lpstr>Steps to be followed</vt:lpstr>
      <vt:lpstr>Bulk Acknowledgement Button</vt:lpstr>
      <vt:lpstr>Process - Step 2</vt:lpstr>
      <vt:lpstr>Process - Step 3 </vt:lpstr>
      <vt:lpstr>Step 3- Output</vt:lpstr>
      <vt:lpstr>Process - Step 4</vt:lpstr>
      <vt:lpstr>Process - Step 5</vt:lpstr>
      <vt:lpstr>Pros &amp; Cons of OAF</vt:lpstr>
      <vt:lpstr>Q &amp; A</vt:lpstr>
      <vt:lpstr>Thank Yo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tended Features of OAF - Efficient Interfacing &amp; Reporting</dc:title>
  <dc:creator>Archana</dc:creator>
  <cp:lastModifiedBy>Basha, Shaik Jilani</cp:lastModifiedBy>
  <cp:revision>52</cp:revision>
  <dcterms:created xsi:type="dcterms:W3CDTF">2017-12-05T09:50:33Z</dcterms:created>
  <dcterms:modified xsi:type="dcterms:W3CDTF">2017-12-07T12:05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628A99ED521045B2C47BC6B87FDE61</vt:lpwstr>
  </property>
</Properties>
</file>